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5ECD891" w14:textId="77777777" w:rsidR="006812C0" w:rsidRDefault="006812C0" w:rsidP="001E08E5">
      <w:pPr>
        <w:pStyle w:val="2"/>
        <w:rPr>
          <w:rFonts w:hint="eastAsia"/>
        </w:rPr>
      </w:pPr>
      <w:r w:rsidRPr="001E08E5">
        <w:rPr>
          <w:rFonts w:hint="eastAsia"/>
        </w:rPr>
        <w:t>概述</w:t>
      </w:r>
    </w:p>
    <w:p w14:paraId="0FFC3D38" w14:textId="77777777" w:rsidR="00D73713" w:rsidRPr="00D73713" w:rsidRDefault="00D73713" w:rsidP="00D73713">
      <w:pPr>
        <w:keepNext/>
        <w:keepLines/>
        <w:widowControl w:val="0"/>
        <w:adjustRightInd/>
        <w:snapToGrid/>
        <w:spacing w:before="120" w:after="120" w:line="415" w:lineRule="auto"/>
        <w:jc w:val="both"/>
        <w:outlineLvl w:val="2"/>
        <w:rPr>
          <w:rFonts w:asciiTheme="minorHAnsi" w:eastAsiaTheme="minorEastAsia" w:hAnsiTheme="minorHAnsi" w:hint="eastAsia"/>
          <w:b/>
          <w:bCs/>
          <w:kern w:val="2"/>
          <w:sz w:val="28"/>
          <w:szCs w:val="28"/>
        </w:rPr>
      </w:pPr>
      <w:r w:rsidRPr="00D73713">
        <w:rPr>
          <w:rFonts w:asciiTheme="minorHAnsi" w:eastAsiaTheme="minorEastAsia" w:hAnsiTheme="minorHAnsi" w:hint="eastAsia"/>
          <w:b/>
          <w:bCs/>
          <w:kern w:val="2"/>
          <w:sz w:val="28"/>
          <w:szCs w:val="28"/>
        </w:rPr>
        <w:t>基础要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37"/>
        <w:gridCol w:w="2885"/>
      </w:tblGrid>
      <w:tr w:rsidR="00D73713" w:rsidRPr="00D73713" w14:paraId="6173650A" w14:textId="77777777" w:rsidTr="00C45DA5">
        <w:tc>
          <w:tcPr>
            <w:tcW w:w="5637" w:type="dxa"/>
            <w:shd w:val="clear" w:color="auto" w:fill="auto"/>
          </w:tcPr>
          <w:p w14:paraId="5AC54E01" w14:textId="77777777" w:rsidR="00D73713" w:rsidRPr="00D73713" w:rsidRDefault="00D73713" w:rsidP="00D73713">
            <w:pPr>
              <w:widowControl w:val="0"/>
              <w:adjustRightInd/>
              <w:spacing w:after="0"/>
              <w:jc w:val="both"/>
            </w:pPr>
            <w:r w:rsidRPr="00D73713">
              <w:rPr>
                <w:rFonts w:hint="eastAsia"/>
              </w:rPr>
              <w:t>先尝试回答下面的问题：</w:t>
            </w:r>
          </w:p>
          <w:p w14:paraId="5E4E7333" w14:textId="77777777" w:rsidR="00D73713" w:rsidRPr="00D73713" w:rsidRDefault="00D73713" w:rsidP="00D73713">
            <w:pPr>
              <w:widowControl w:val="0"/>
              <w:adjustRightInd/>
              <w:spacing w:after="0"/>
              <w:ind w:firstLineChars="200" w:firstLine="440"/>
              <w:jc w:val="both"/>
            </w:pPr>
            <w:r w:rsidRPr="00D73713">
              <w:t>什么是触发？</w:t>
            </w:r>
          </w:p>
          <w:p w14:paraId="689D45F4" w14:textId="5C15C25B" w:rsidR="00D73713" w:rsidRDefault="00D73713" w:rsidP="00B67D73">
            <w:pPr>
              <w:widowControl w:val="0"/>
              <w:adjustRightInd/>
              <w:spacing w:after="0"/>
              <w:ind w:firstLineChars="200" w:firstLine="440"/>
              <w:jc w:val="both"/>
            </w:pPr>
            <w:r w:rsidRPr="00D73713">
              <w:t>什么是</w:t>
            </w:r>
            <w:r>
              <w:rPr>
                <w:rFonts w:hint="eastAsia"/>
              </w:rPr>
              <w:t>区域</w:t>
            </w:r>
            <w:r w:rsidRPr="00D73713">
              <w:t>触发？</w:t>
            </w:r>
          </w:p>
          <w:p w14:paraId="49CE12FF" w14:textId="77777777" w:rsidR="00B67D73" w:rsidRPr="00D73713" w:rsidRDefault="00B67D73" w:rsidP="00B67D73">
            <w:pPr>
              <w:widowControl w:val="0"/>
              <w:adjustRightInd/>
              <w:spacing w:after="0"/>
              <w:ind w:firstLineChars="200" w:firstLine="440"/>
              <w:jc w:val="both"/>
            </w:pPr>
            <w:r>
              <w:rPr>
                <w:rFonts w:hint="eastAsia"/>
              </w:rPr>
              <w:t>什么是主动方和被动方？</w:t>
            </w:r>
          </w:p>
          <w:p w14:paraId="5308D43C" w14:textId="4C723A22" w:rsidR="00B67D73" w:rsidRPr="00D73713" w:rsidRDefault="00B67D73" w:rsidP="00B67D73">
            <w:pPr>
              <w:widowControl w:val="0"/>
              <w:adjustRightInd/>
              <w:spacing w:after="0"/>
              <w:ind w:firstLineChars="200" w:firstLine="440"/>
              <w:jc w:val="both"/>
            </w:pPr>
            <w:r w:rsidRPr="00D73713">
              <w:t>什么</w:t>
            </w:r>
            <w:r w:rsidRPr="00D73713">
              <w:rPr>
                <w:rFonts w:hint="eastAsia"/>
              </w:rPr>
              <w:t>是持续触发和单次触发？</w:t>
            </w:r>
          </w:p>
          <w:p w14:paraId="7491903B" w14:textId="12AB14CE" w:rsidR="00B67D73" w:rsidRPr="00D73713" w:rsidRDefault="00D73713" w:rsidP="00B67D73">
            <w:pPr>
              <w:widowControl w:val="0"/>
              <w:adjustRightInd/>
              <w:spacing w:after="0"/>
              <w:ind w:firstLineChars="200" w:firstLine="440"/>
              <w:jc w:val="both"/>
            </w:pPr>
            <w:r w:rsidRPr="00D73713">
              <w:rPr>
                <w:rFonts w:hint="eastAsia"/>
              </w:rPr>
              <w:t>事件的</w:t>
            </w:r>
            <w:r w:rsidRPr="00D73713">
              <w:t>串行</w:t>
            </w:r>
            <w:r w:rsidRPr="00D73713">
              <w:rPr>
                <w:rFonts w:hint="eastAsia"/>
              </w:rPr>
              <w:t>、并行如何设置？</w:t>
            </w:r>
          </w:p>
        </w:tc>
        <w:tc>
          <w:tcPr>
            <w:tcW w:w="2885" w:type="dxa"/>
            <w:shd w:val="clear" w:color="auto" w:fill="auto"/>
          </w:tcPr>
          <w:p w14:paraId="0F572B89" w14:textId="77777777" w:rsidR="00D73713" w:rsidRPr="00D73713" w:rsidRDefault="00D73713" w:rsidP="00D73713">
            <w:pPr>
              <w:widowControl w:val="0"/>
              <w:adjustRightInd/>
              <w:spacing w:after="0"/>
              <w:jc w:val="center"/>
            </w:pPr>
            <w:r w:rsidRPr="00D73713">
              <w:rPr>
                <w:noProof/>
              </w:rPr>
              <w:drawing>
                <wp:inline distT="0" distB="0" distL="0" distR="0" wp14:anchorId="3FD6A21A" wp14:editId="28159AEF">
                  <wp:extent cx="1196340" cy="622373"/>
                  <wp:effectExtent l="0" t="0" r="3810" b="6350"/>
                  <wp:docPr id="71479303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1304" cy="624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E2DE33D" w14:textId="77777777" w:rsidR="00D73713" w:rsidRPr="00D73713" w:rsidRDefault="00D73713" w:rsidP="00D73713">
            <w:pPr>
              <w:widowControl w:val="0"/>
              <w:adjustRightInd/>
              <w:spacing w:after="0"/>
              <w:jc w:val="center"/>
            </w:pPr>
            <w:r w:rsidRPr="00D73713">
              <w:rPr>
                <w:rFonts w:hint="eastAsia"/>
              </w:rPr>
              <w:t>需要先了解基础知识哦！</w:t>
            </w:r>
          </w:p>
        </w:tc>
      </w:tr>
    </w:tbl>
    <w:p w14:paraId="22F80E38" w14:textId="77777777" w:rsidR="00D73713" w:rsidRPr="00D73713" w:rsidRDefault="00D73713" w:rsidP="00D73713">
      <w:pPr>
        <w:widowControl w:val="0"/>
        <w:adjustRightInd/>
        <w:spacing w:before="200" w:after="0"/>
        <w:jc w:val="both"/>
      </w:pPr>
      <w:r w:rsidRPr="00D73713">
        <w:t>如果你</w:t>
      </w:r>
      <w:r w:rsidRPr="00D73713">
        <w:rPr>
          <w:rFonts w:hint="eastAsia"/>
        </w:rPr>
        <w:t>对上述问题有疑问</w:t>
      </w:r>
      <w:r w:rsidRPr="00D73713">
        <w:t>，</w:t>
      </w:r>
      <w:r w:rsidRPr="00D73713">
        <w:rPr>
          <w:rFonts w:hint="eastAsia"/>
        </w:rPr>
        <w:t>那么说明你还不了解</w:t>
      </w:r>
      <w:r w:rsidRPr="00D73713">
        <w:rPr>
          <w:rFonts w:hint="eastAsia"/>
        </w:rPr>
        <w:t xml:space="preserve"> </w:t>
      </w:r>
      <w:r w:rsidRPr="00D73713">
        <w:t>触发的本质</w:t>
      </w:r>
      <w:r w:rsidRPr="00D73713">
        <w:rPr>
          <w:rFonts w:hint="eastAsia"/>
        </w:rPr>
        <w:t>。</w:t>
      </w:r>
    </w:p>
    <w:p w14:paraId="21464F2A" w14:textId="77777777" w:rsidR="00D73713" w:rsidRPr="00D73713" w:rsidRDefault="00D73713" w:rsidP="00D73713">
      <w:pPr>
        <w:widowControl w:val="0"/>
        <w:adjustRightInd/>
        <w:spacing w:after="0"/>
        <w:jc w:val="both"/>
      </w:pPr>
      <w:r w:rsidRPr="00D73713">
        <w:t>需要去看看：</w:t>
      </w:r>
      <w:r w:rsidRPr="00D73713">
        <w:t>”</w:t>
      </w:r>
      <w:r w:rsidRPr="00D73713">
        <w:rPr>
          <w:color w:val="0070C0"/>
        </w:rPr>
        <w:t>8.</w:t>
      </w:r>
      <w:r w:rsidRPr="00D73713">
        <w:rPr>
          <w:rFonts w:hint="eastAsia"/>
          <w:color w:val="0070C0"/>
        </w:rPr>
        <w:t>物体</w:t>
      </w:r>
      <w:r w:rsidRPr="00D73713">
        <w:rPr>
          <w:color w:val="0070C0"/>
        </w:rPr>
        <w:t xml:space="preserve"> &gt; </w:t>
      </w:r>
      <w:r w:rsidRPr="00D73713">
        <w:rPr>
          <w:rFonts w:hint="eastAsia"/>
          <w:color w:val="0070C0"/>
        </w:rPr>
        <w:t>触发的本质</w:t>
      </w:r>
      <w:r w:rsidRPr="00D73713">
        <w:rPr>
          <w:color w:val="0070C0"/>
        </w:rPr>
        <w:t>.docx</w:t>
      </w:r>
      <w:proofErr w:type="gramStart"/>
      <w:r w:rsidRPr="00D73713">
        <w:t>”</w:t>
      </w:r>
      <w:proofErr w:type="gramEnd"/>
      <w:r w:rsidRPr="00D73713">
        <w:rPr>
          <w:rFonts w:hint="eastAsia"/>
        </w:rPr>
        <w:t>。</w:t>
      </w:r>
    </w:p>
    <w:p w14:paraId="2157C96A" w14:textId="77777777" w:rsidR="00D73713" w:rsidRPr="00D73713" w:rsidRDefault="00D73713" w:rsidP="00D73713">
      <w:pPr>
        <w:widowControl w:val="0"/>
        <w:adjustRightInd/>
        <w:spacing w:after="0"/>
        <w:jc w:val="both"/>
      </w:pPr>
      <w:r w:rsidRPr="00D73713">
        <w:t>也可以去看看</w:t>
      </w:r>
      <w:r w:rsidRPr="00D73713">
        <w:rPr>
          <w:rFonts w:hint="eastAsia"/>
        </w:rPr>
        <w:t>示例中</w:t>
      </w:r>
      <w:r w:rsidRPr="00D73713">
        <w:rPr>
          <w:rFonts w:hint="eastAsia"/>
        </w:rPr>
        <w:t xml:space="preserve"> </w:t>
      </w:r>
      <w:r w:rsidRPr="00D73713">
        <w:rPr>
          <w:rFonts w:hint="eastAsia"/>
          <w:color w:val="00B050"/>
        </w:rPr>
        <w:t>机关管理层</w:t>
      </w:r>
      <w:r w:rsidRPr="00D73713">
        <w:rPr>
          <w:rFonts w:hint="eastAsia"/>
        </w:rPr>
        <w:t xml:space="preserve"> </w:t>
      </w:r>
      <w:r w:rsidRPr="00D73713">
        <w:rPr>
          <w:rFonts w:hint="eastAsia"/>
        </w:rPr>
        <w:t>的</w:t>
      </w:r>
      <w:r w:rsidRPr="00D73713">
        <w:rPr>
          <w:rFonts w:hint="eastAsia"/>
        </w:rPr>
        <w:t xml:space="preserve"> </w:t>
      </w:r>
      <w:r w:rsidRPr="00D73713">
        <w:rPr>
          <w:rFonts w:hint="eastAsia"/>
        </w:rPr>
        <w:t>触发的本质</w:t>
      </w:r>
      <w:r w:rsidRPr="00D73713">
        <w:rPr>
          <w:rFonts w:hint="eastAsia"/>
        </w:rPr>
        <w:t xml:space="preserve"> </w:t>
      </w:r>
      <w:r w:rsidRPr="00D73713">
        <w:rPr>
          <w:rFonts w:hint="eastAsia"/>
        </w:rPr>
        <w:t>介绍。</w:t>
      </w:r>
    </w:p>
    <w:p w14:paraId="052FD3C7" w14:textId="16DC23B5" w:rsidR="00D73713" w:rsidRPr="00D73713" w:rsidRDefault="00D73713" w:rsidP="00D73713">
      <w:pPr>
        <w:adjustRightInd/>
        <w:snapToGrid/>
        <w:spacing w:after="0"/>
      </w:pPr>
      <w:r>
        <w:br w:type="page"/>
      </w:r>
    </w:p>
    <w:p w14:paraId="72FD7BA3" w14:textId="023300A0" w:rsidR="00524A32" w:rsidRPr="00524A32" w:rsidRDefault="006812C0" w:rsidP="00524A32">
      <w:pPr>
        <w:pStyle w:val="3"/>
        <w:rPr>
          <w:rFonts w:hint="eastAsia"/>
        </w:rPr>
      </w:pPr>
      <w:r w:rsidRPr="001E08E5">
        <w:rPr>
          <w:rFonts w:hint="eastAsia"/>
        </w:rPr>
        <w:lastRenderedPageBreak/>
        <w:t>相关插件</w:t>
      </w:r>
      <w:bookmarkStart w:id="0" w:name="_Hlk76190944"/>
    </w:p>
    <w:p w14:paraId="15E4954C" w14:textId="6125676C" w:rsidR="006812C0" w:rsidRPr="002E76AE" w:rsidRDefault="006812C0" w:rsidP="00084228">
      <w:pPr>
        <w:spacing w:after="120"/>
      </w:pPr>
      <w:r>
        <w:rPr>
          <w:rFonts w:hint="eastAsia"/>
        </w:rPr>
        <w:t>主要插件如下：</w:t>
      </w:r>
      <w:bookmarkEnd w:id="0"/>
    </w:p>
    <w:p w14:paraId="7D403D2D" w14:textId="77777777" w:rsidR="006812C0" w:rsidRDefault="006812C0" w:rsidP="003E4E5D">
      <w:pPr>
        <w:spacing w:after="0"/>
        <w:ind w:firstLineChars="200" w:firstLine="440"/>
      </w:pPr>
      <w:r w:rsidRPr="00956A08">
        <w:rPr>
          <w:rFonts w:hint="eastAsia"/>
        </w:rPr>
        <w:t>◆</w:t>
      </w:r>
      <w:proofErr w:type="spellStart"/>
      <w:r w:rsidRPr="00AA452C">
        <w:t>Drill_CoreOfFixedArea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 w:rsidRPr="003B171A">
        <w:rPr>
          <w:rFonts w:hint="eastAsia"/>
        </w:rPr>
        <w:t>物体触发</w:t>
      </w:r>
      <w:r w:rsidRPr="003B171A">
        <w:rPr>
          <w:rFonts w:hint="eastAsia"/>
        </w:rPr>
        <w:t xml:space="preserve"> - </w:t>
      </w:r>
      <w:r w:rsidRPr="003B171A">
        <w:rPr>
          <w:rFonts w:hint="eastAsia"/>
        </w:rPr>
        <w:t>固定区域</w:t>
      </w:r>
      <w:r>
        <w:rPr>
          <w:rFonts w:hint="eastAsia"/>
        </w:rPr>
        <w:t>核心</w:t>
      </w:r>
    </w:p>
    <w:p w14:paraId="2477ECDF" w14:textId="77777777" w:rsidR="006812C0" w:rsidRDefault="006812C0" w:rsidP="006812C0">
      <w:pPr>
        <w:ind w:firstLineChars="200" w:firstLine="440"/>
      </w:pPr>
      <w:r w:rsidRPr="00956A08">
        <w:rPr>
          <w:rFonts w:hint="eastAsia"/>
        </w:rPr>
        <w:t>◆</w:t>
      </w:r>
      <w:proofErr w:type="spellStart"/>
      <w:r w:rsidRPr="00AD2A67">
        <w:t>Drill_Event</w:t>
      </w:r>
      <w:r>
        <w:rPr>
          <w:rFonts w:hint="eastAsia"/>
        </w:rPr>
        <w:t>Closing</w:t>
      </w:r>
      <w:r w:rsidRPr="00AD2A67">
        <w:t>Trigger</w:t>
      </w:r>
      <w:proofErr w:type="spellEnd"/>
      <w:r>
        <w:rPr>
          <w:rFonts w:hint="eastAsia"/>
        </w:rPr>
        <w:tab/>
      </w:r>
      <w:r w:rsidRPr="003B171A">
        <w:rPr>
          <w:rFonts w:hint="eastAsia"/>
        </w:rPr>
        <w:t>物体触发</w:t>
      </w:r>
      <w:r w:rsidRPr="003B171A">
        <w:rPr>
          <w:rFonts w:hint="eastAsia"/>
        </w:rPr>
        <w:t xml:space="preserve"> - </w:t>
      </w:r>
      <w:r w:rsidRPr="003B171A">
        <w:rPr>
          <w:rFonts w:hint="eastAsia"/>
        </w:rPr>
        <w:t>固定区域</w:t>
      </w:r>
      <w:r w:rsidRPr="003B171A">
        <w:rPr>
          <w:rFonts w:hint="eastAsia"/>
        </w:rPr>
        <w:t xml:space="preserve"> &amp; </w:t>
      </w:r>
      <w:r>
        <w:rPr>
          <w:rFonts w:hint="eastAsia"/>
        </w:rPr>
        <w:t>事件</w:t>
      </w:r>
      <w:r w:rsidRPr="003B171A">
        <w:rPr>
          <w:rFonts w:hint="eastAsia"/>
        </w:rPr>
        <w:t>接近</w:t>
      </w:r>
      <w:r w:rsidRPr="003B171A">
        <w:rPr>
          <w:rFonts w:hint="eastAsia"/>
        </w:rPr>
        <w:t xml:space="preserve"> &amp; </w:t>
      </w:r>
      <w:r w:rsidRPr="003B171A">
        <w:rPr>
          <w:rFonts w:hint="eastAsia"/>
        </w:rPr>
        <w:t>条件</w:t>
      </w:r>
      <w:r>
        <w:rPr>
          <w:rFonts w:hint="eastAsia"/>
        </w:rPr>
        <w:t>触发</w:t>
      </w:r>
    </w:p>
    <w:p w14:paraId="27C6F4DD" w14:textId="284318B9" w:rsidR="006812C0" w:rsidRDefault="006812C0" w:rsidP="006812C0">
      <w:pPr>
        <w:spacing w:after="0"/>
      </w:pPr>
      <w:r>
        <w:rPr>
          <w:rFonts w:hint="eastAsia"/>
        </w:rPr>
        <w:t>这里主要介绍</w:t>
      </w:r>
      <w:r w:rsidR="003E4E5D">
        <w:rPr>
          <w:rFonts w:hint="eastAsia"/>
        </w:rPr>
        <w:t xml:space="preserve"> </w:t>
      </w:r>
      <w:r w:rsidR="00B73A27">
        <w:rPr>
          <w:rFonts w:hint="eastAsia"/>
        </w:rPr>
        <w:t>事件</w:t>
      </w:r>
      <w:r>
        <w:rPr>
          <w:rFonts w:hint="eastAsia"/>
        </w:rPr>
        <w:t>接近触发</w:t>
      </w:r>
      <w:r w:rsidR="003E4E5D">
        <w:rPr>
          <w:rFonts w:hint="eastAsia"/>
        </w:rPr>
        <w:t xml:space="preserve"> </w:t>
      </w:r>
      <w:r>
        <w:rPr>
          <w:rFonts w:hint="eastAsia"/>
        </w:rPr>
        <w:t>的相关功能。</w:t>
      </w:r>
    </w:p>
    <w:p w14:paraId="16AC9190" w14:textId="311833E5" w:rsidR="006812C0" w:rsidRDefault="006812C0" w:rsidP="006812C0">
      <w:r>
        <w:rPr>
          <w:rFonts w:hint="eastAsia"/>
        </w:rPr>
        <w:t>如果你想了解</w:t>
      </w:r>
      <w:r w:rsidR="003E4E5D">
        <w:rPr>
          <w:rFonts w:hint="eastAsia"/>
        </w:rPr>
        <w:t xml:space="preserve"> </w:t>
      </w:r>
      <w:r w:rsidR="00B73A27">
        <w:rPr>
          <w:rFonts w:hint="eastAsia"/>
        </w:rPr>
        <w:t>玩家</w:t>
      </w:r>
      <w:r>
        <w:rPr>
          <w:rFonts w:hint="eastAsia"/>
        </w:rPr>
        <w:t>接近触发，去看看文档“</w:t>
      </w:r>
      <w:r w:rsidR="00B73A27" w:rsidRPr="00B73A27">
        <w:rPr>
          <w:rFonts w:hint="eastAsia"/>
          <w:color w:val="0070C0"/>
        </w:rPr>
        <w:t>9.</w:t>
      </w:r>
      <w:r w:rsidR="00B73A27" w:rsidRPr="00B73A27">
        <w:rPr>
          <w:rFonts w:hint="eastAsia"/>
          <w:color w:val="0070C0"/>
        </w:rPr>
        <w:t>物体触发</w:t>
      </w:r>
      <w:r w:rsidR="00B73A27" w:rsidRPr="00B73A27">
        <w:rPr>
          <w:rFonts w:hint="eastAsia"/>
          <w:color w:val="0070C0"/>
        </w:rPr>
        <w:t xml:space="preserve"> </w:t>
      </w:r>
      <w:r w:rsidR="00B73A27" w:rsidRPr="00B73A27">
        <w:rPr>
          <w:color w:val="0070C0"/>
        </w:rPr>
        <w:t xml:space="preserve">&gt; </w:t>
      </w:r>
      <w:r w:rsidRPr="00B73A27">
        <w:rPr>
          <w:rFonts w:hint="eastAsia"/>
          <w:color w:val="0070C0"/>
        </w:rPr>
        <w:t>关于</w:t>
      </w:r>
      <w:r w:rsidR="00B73A27" w:rsidRPr="00B73A27">
        <w:rPr>
          <w:rFonts w:hint="eastAsia"/>
          <w:color w:val="0070C0"/>
        </w:rPr>
        <w:t>玩家</w:t>
      </w:r>
      <w:r w:rsidRPr="00B73A27">
        <w:rPr>
          <w:rFonts w:hint="eastAsia"/>
          <w:color w:val="0070C0"/>
        </w:rPr>
        <w:t>接近触发</w:t>
      </w:r>
      <w:r w:rsidRPr="00B73A27">
        <w:rPr>
          <w:rFonts w:hint="eastAsia"/>
          <w:color w:val="0070C0"/>
        </w:rPr>
        <w:t>.</w:t>
      </w:r>
      <w:r w:rsidRPr="00B73A27">
        <w:rPr>
          <w:color w:val="0070C0"/>
        </w:rPr>
        <w:t>docx</w:t>
      </w:r>
      <w:r>
        <w:rPr>
          <w:rFonts w:hint="eastAsia"/>
        </w:rPr>
        <w:t>”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524A32" w14:paraId="70D8257D" w14:textId="77777777" w:rsidTr="00524A32">
        <w:tc>
          <w:tcPr>
            <w:tcW w:w="8522" w:type="dxa"/>
            <w:shd w:val="clear" w:color="auto" w:fill="DEEAF6" w:themeFill="accent1" w:themeFillTint="33"/>
          </w:tcPr>
          <w:p w14:paraId="3A7D37F3" w14:textId="0AB78CA0" w:rsidR="00524A32" w:rsidRPr="00524A32" w:rsidRDefault="00524A32" w:rsidP="00524A32">
            <w:pPr>
              <w:spacing w:after="0"/>
            </w:pPr>
            <w:r>
              <w:rPr>
                <w:rFonts w:hint="eastAsia"/>
              </w:rPr>
              <w:t>若已了解触发的本质，</w:t>
            </w:r>
            <w:r w:rsidRPr="00524A32">
              <w:rPr>
                <w:rFonts w:hint="eastAsia"/>
              </w:rPr>
              <w:t>不多废话，先打开插件，把</w:t>
            </w:r>
            <w:r w:rsidRPr="00524A32">
              <w:rPr>
                <w:rFonts w:hint="eastAsia"/>
              </w:rPr>
              <w:t>DEBUG</w:t>
            </w:r>
            <w:r w:rsidRPr="00524A32">
              <w:rPr>
                <w:rFonts w:hint="eastAsia"/>
              </w:rPr>
              <w:t>调试用的区域显示功能打开，然后进入游戏看。很多思路就清晰了，打开方法去看章节：</w:t>
            </w:r>
            <w:r>
              <w:fldChar w:fldCharType="begin"/>
            </w:r>
            <w:r>
              <w:rPr>
                <w:rFonts w:hint="eastAsia"/>
              </w:rPr>
              <w:instrText xml:space="preserve">HYPERLINK </w:instrText>
            </w:r>
            <w:r>
              <w:instrText xml:space="preserve"> \l "</w:instrText>
            </w:r>
            <w:r>
              <w:rPr>
                <w:rFonts w:hint="eastAsia"/>
              </w:rPr>
              <w:instrText>_DEBUG</w:instrText>
            </w:r>
            <w:r>
              <w:rPr>
                <w:rFonts w:hint="eastAsia"/>
              </w:rPr>
              <w:instrText>区域显示</w:instrText>
            </w:r>
            <w:r>
              <w:instrText>"</w:instrText>
            </w:r>
            <w:r>
              <w:fldChar w:fldCharType="separate"/>
            </w:r>
            <w:r w:rsidRPr="00524A32">
              <w:rPr>
                <w:rStyle w:val="a4"/>
                <w:rFonts w:hint="eastAsia"/>
              </w:rPr>
              <w:t>DEBUG</w:t>
            </w:r>
            <w:r w:rsidRPr="00524A32">
              <w:rPr>
                <w:rStyle w:val="a4"/>
                <w:rFonts w:hint="eastAsia"/>
              </w:rPr>
              <w:t>区域显示</w:t>
            </w:r>
            <w:r>
              <w:fldChar w:fldCharType="end"/>
            </w:r>
            <w:r>
              <w:t xml:space="preserve"> </w:t>
            </w:r>
            <w:r w:rsidRPr="00524A32">
              <w:rPr>
                <w:rFonts w:hint="eastAsia"/>
              </w:rPr>
              <w:t>。</w:t>
            </w:r>
          </w:p>
        </w:tc>
      </w:tr>
    </w:tbl>
    <w:p w14:paraId="5CEA5BA4" w14:textId="77777777" w:rsidR="00524A32" w:rsidRDefault="00524A32" w:rsidP="00600C86">
      <w:pPr>
        <w:adjustRightInd/>
        <w:spacing w:line="220" w:lineRule="atLeast"/>
        <w:rPr>
          <w:color w:val="0070C0"/>
        </w:rPr>
      </w:pPr>
    </w:p>
    <w:p w14:paraId="7EDD1BA2" w14:textId="77777777" w:rsidR="006812C0" w:rsidRDefault="006812C0" w:rsidP="001E08E5">
      <w:pPr>
        <w:pStyle w:val="3"/>
        <w:rPr>
          <w:rFonts w:hint="eastAsia"/>
        </w:rPr>
      </w:pPr>
      <w:r>
        <w:rPr>
          <w:rFonts w:hint="eastAsia"/>
        </w:rPr>
        <w:t>快速区分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36"/>
        <w:gridCol w:w="4586"/>
      </w:tblGrid>
      <w:tr w:rsidR="00D33107" w14:paraId="21BE7413" w14:textId="77777777" w:rsidTr="00320041">
        <w:tc>
          <w:tcPr>
            <w:tcW w:w="3936" w:type="dxa"/>
          </w:tcPr>
          <w:p w14:paraId="25EEA737" w14:textId="76C08256" w:rsidR="00D33107" w:rsidRPr="00600C86" w:rsidRDefault="00600C86" w:rsidP="00600C86">
            <w:pPr>
              <w:adjustRightInd/>
              <w:snapToGrid/>
              <w:spacing w:after="0"/>
              <w:jc w:val="center"/>
              <w:rPr>
                <w:rFonts w:ascii="宋体" w:eastAsia="宋体" w:hAnsi="宋体" w:cs="宋体" w:hint="eastAsia"/>
                <w:sz w:val="24"/>
                <w:szCs w:val="24"/>
              </w:rPr>
            </w:pPr>
            <w:bookmarkStart w:id="1" w:name="_Hlk103527258"/>
            <w:r w:rsidRPr="00600C86">
              <w:rPr>
                <w:rFonts w:ascii="宋体" w:eastAsia="宋体" w:hAnsi="宋体" w:cs="宋体"/>
                <w:noProof/>
                <w:sz w:val="24"/>
                <w:szCs w:val="24"/>
              </w:rPr>
              <w:drawing>
                <wp:inline distT="0" distB="0" distL="0" distR="0" wp14:anchorId="612A5B56" wp14:editId="4DC0C132">
                  <wp:extent cx="2085256" cy="1562100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06181" cy="1577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86" w:type="dxa"/>
          </w:tcPr>
          <w:p w14:paraId="4F91A6F2" w14:textId="5C4C93DA" w:rsidR="00D33107" w:rsidRPr="00600C86" w:rsidRDefault="00600C86" w:rsidP="00600C86">
            <w:pPr>
              <w:adjustRightInd/>
              <w:snapToGrid/>
              <w:spacing w:after="0"/>
              <w:jc w:val="center"/>
              <w:rPr>
                <w:rFonts w:ascii="宋体" w:eastAsia="宋体" w:hAnsi="宋体" w:cs="宋体" w:hint="eastAsia"/>
                <w:sz w:val="24"/>
                <w:szCs w:val="24"/>
              </w:rPr>
            </w:pPr>
            <w:r w:rsidRPr="00600C86">
              <w:rPr>
                <w:rFonts w:ascii="宋体" w:eastAsia="宋体" w:hAnsi="宋体" w:cs="宋体"/>
                <w:noProof/>
                <w:sz w:val="24"/>
                <w:szCs w:val="24"/>
              </w:rPr>
              <w:drawing>
                <wp:inline distT="0" distB="0" distL="0" distR="0" wp14:anchorId="7C11F94F" wp14:editId="1A5717D7">
                  <wp:extent cx="2583180" cy="1555008"/>
                  <wp:effectExtent l="0" t="0" r="7620" b="762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10358" cy="15713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33107" w14:paraId="0D3DE4E1" w14:textId="77777777" w:rsidTr="00320041">
        <w:tc>
          <w:tcPr>
            <w:tcW w:w="3936" w:type="dxa"/>
          </w:tcPr>
          <w:p w14:paraId="2277AE6F" w14:textId="27DD250A" w:rsidR="00D33107" w:rsidRPr="00320041" w:rsidRDefault="00D33107" w:rsidP="00F668EE">
            <w:pPr>
              <w:spacing w:after="0"/>
              <w:jc w:val="center"/>
              <w:rPr>
                <w:b/>
                <w:bCs/>
              </w:rPr>
            </w:pPr>
            <w:r w:rsidRPr="00320041">
              <w:rPr>
                <w:rFonts w:hint="eastAsia"/>
                <w:b/>
                <w:bCs/>
              </w:rPr>
              <w:t>玩家接近</w:t>
            </w:r>
          </w:p>
        </w:tc>
        <w:tc>
          <w:tcPr>
            <w:tcW w:w="4586" w:type="dxa"/>
          </w:tcPr>
          <w:p w14:paraId="646B8E45" w14:textId="3B5EE290" w:rsidR="00D33107" w:rsidRPr="00320041" w:rsidRDefault="00D33107" w:rsidP="00F668EE">
            <w:pPr>
              <w:spacing w:after="0"/>
              <w:jc w:val="center"/>
              <w:rPr>
                <w:b/>
                <w:bCs/>
              </w:rPr>
            </w:pPr>
            <w:r w:rsidRPr="00320041">
              <w:rPr>
                <w:rFonts w:hint="eastAsia"/>
                <w:b/>
                <w:bCs/>
              </w:rPr>
              <w:t>事件接近</w:t>
            </w:r>
          </w:p>
        </w:tc>
      </w:tr>
    </w:tbl>
    <w:bookmarkEnd w:id="1"/>
    <w:p w14:paraId="23BD0AD8" w14:textId="6DA6292B" w:rsidR="00D76C6E" w:rsidRDefault="00D33107" w:rsidP="00D33107">
      <w:pPr>
        <w:spacing w:after="0"/>
      </w:pPr>
      <w:r>
        <w:rPr>
          <w:rFonts w:hint="eastAsia"/>
        </w:rPr>
        <w:t>更详细的区分，可以看后面章节：</w:t>
      </w:r>
      <w:r>
        <w:fldChar w:fldCharType="begin"/>
      </w:r>
      <w:r>
        <w:instrText>HYPERLINK \l "</w:instrText>
      </w:r>
      <w:r>
        <w:instrText>相似插件区别</w:instrText>
      </w:r>
      <w:r>
        <w:instrText>"</w:instrText>
      </w:r>
      <w:r>
        <w:fldChar w:fldCharType="separate"/>
      </w:r>
      <w:r w:rsidRPr="00D33107">
        <w:rPr>
          <w:rStyle w:val="a4"/>
          <w:rFonts w:hint="eastAsia"/>
        </w:rPr>
        <w:t>相似插件区别</w:t>
      </w:r>
      <w:r>
        <w:rPr>
          <w:rStyle w:val="a4"/>
        </w:rP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14:paraId="3C125EF6" w14:textId="27D1C934" w:rsidR="00524A32" w:rsidRDefault="00524A32" w:rsidP="00524A32">
      <w:pPr>
        <w:adjustRightInd/>
        <w:snapToGrid/>
        <w:spacing w:after="0"/>
      </w:pPr>
      <w:r>
        <w:br w:type="page"/>
      </w:r>
    </w:p>
    <w:p w14:paraId="4535EBEB" w14:textId="77777777" w:rsidR="00D76C6E" w:rsidRPr="00FA1B92" w:rsidRDefault="00D76C6E" w:rsidP="00D76C6E">
      <w:pPr>
        <w:pStyle w:val="3"/>
        <w:rPr>
          <w:rFonts w:hint="eastAsia"/>
        </w:rPr>
      </w:pPr>
      <w:r>
        <w:rPr>
          <w:rFonts w:hint="eastAsia"/>
        </w:rPr>
        <w:lastRenderedPageBreak/>
        <w:t>名词索引</w:t>
      </w:r>
    </w:p>
    <w:p w14:paraId="40A8753B" w14:textId="77777777" w:rsidR="00D76C6E" w:rsidRDefault="00D76C6E" w:rsidP="00D76C6E">
      <w:r>
        <w:rPr>
          <w:rFonts w:hint="eastAsia"/>
        </w:rPr>
        <w:t>以下你可以按住</w:t>
      </w:r>
      <w:r>
        <w:rPr>
          <w:rFonts w:hint="eastAsia"/>
        </w:rPr>
        <w:t>ctrl</w:t>
      </w:r>
      <w:r>
        <w:rPr>
          <w:rFonts w:hint="eastAsia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D76C6E" w14:paraId="1CD60282" w14:textId="77777777" w:rsidTr="00F668EE">
        <w:tc>
          <w:tcPr>
            <w:tcW w:w="2093" w:type="dxa"/>
            <w:shd w:val="clear" w:color="auto" w:fill="D9D9D9" w:themeFill="background1" w:themeFillShade="D9"/>
          </w:tcPr>
          <w:p w14:paraId="19A630A0" w14:textId="2079F103" w:rsidR="00D76C6E" w:rsidRDefault="00D76C6E" w:rsidP="00F668EE">
            <w:pPr>
              <w:jc w:val="center"/>
            </w:pPr>
            <w:proofErr w:type="gramStart"/>
            <w:r>
              <w:rPr>
                <w:rFonts w:hint="eastAsia"/>
              </w:rPr>
              <w:t>插件名概念</w:t>
            </w:r>
            <w:proofErr w:type="gramEnd"/>
          </w:p>
        </w:tc>
        <w:tc>
          <w:tcPr>
            <w:tcW w:w="6429" w:type="dxa"/>
          </w:tcPr>
          <w:p w14:paraId="129C9A3E" w14:textId="0B032D19" w:rsidR="00D76C6E" w:rsidRDefault="00000000" w:rsidP="00F668EE">
            <w:hyperlink w:anchor="固定区域" w:history="1">
              <w:r w:rsidR="00D76C6E" w:rsidRPr="00D76C6E">
                <w:rPr>
                  <w:rStyle w:val="a4"/>
                  <w:rFonts w:hint="eastAsia"/>
                </w:rPr>
                <w:t>固定区域</w:t>
              </w:r>
            </w:hyperlink>
            <w:r w:rsidR="00D76C6E">
              <w:t xml:space="preserve"> </w:t>
            </w:r>
            <w:hyperlink w:anchor="事件接近" w:history="1">
              <w:r w:rsidR="00D76C6E" w:rsidRPr="00D76C6E">
                <w:rPr>
                  <w:rStyle w:val="a4"/>
                  <w:rFonts w:hint="eastAsia"/>
                </w:rPr>
                <w:t>事件接近</w:t>
              </w:r>
            </w:hyperlink>
            <w:r w:rsidR="00D76C6E">
              <w:t xml:space="preserve"> </w:t>
            </w:r>
            <w:hyperlink w:anchor="条件触发" w:history="1">
              <w:r w:rsidR="00D76C6E" w:rsidRPr="00D76C6E">
                <w:rPr>
                  <w:rStyle w:val="a4"/>
                  <w:rFonts w:hint="eastAsia"/>
                </w:rPr>
                <w:t>条件触发</w:t>
              </w:r>
            </w:hyperlink>
            <w:r w:rsidR="00D76C6E">
              <w:t xml:space="preserve"> </w:t>
            </w:r>
          </w:p>
        </w:tc>
      </w:tr>
      <w:tr w:rsidR="00D76C6E" w14:paraId="11A42956" w14:textId="77777777" w:rsidTr="00F668EE">
        <w:tc>
          <w:tcPr>
            <w:tcW w:w="2093" w:type="dxa"/>
            <w:shd w:val="clear" w:color="auto" w:fill="D9D9D9" w:themeFill="background1" w:themeFillShade="D9"/>
          </w:tcPr>
          <w:p w14:paraId="15BD9B5B" w14:textId="33FC2B86" w:rsidR="00D76C6E" w:rsidRDefault="00D76C6E" w:rsidP="00F668EE">
            <w:pPr>
              <w:jc w:val="center"/>
            </w:pPr>
            <w:r>
              <w:rPr>
                <w:rFonts w:hint="eastAsia"/>
              </w:rPr>
              <w:t>区域主体</w:t>
            </w:r>
          </w:p>
        </w:tc>
        <w:tc>
          <w:tcPr>
            <w:tcW w:w="6429" w:type="dxa"/>
          </w:tcPr>
          <w:p w14:paraId="25FDB8B8" w14:textId="3CF52578" w:rsidR="00D76C6E" w:rsidRPr="00D76C6E" w:rsidRDefault="00000000" w:rsidP="00F668EE">
            <w:hyperlink w:anchor="主动事件" w:history="1">
              <w:r w:rsidR="006E28B6" w:rsidRPr="006E28B6">
                <w:rPr>
                  <w:rStyle w:val="a4"/>
                  <w:rFonts w:hint="eastAsia"/>
                </w:rPr>
                <w:t>主动事件</w:t>
              </w:r>
            </w:hyperlink>
            <w:r w:rsidR="006E28B6">
              <w:t xml:space="preserve"> </w:t>
            </w:r>
            <w:hyperlink w:anchor="事件触发区域" w:history="1">
              <w:r w:rsidR="006E28B6" w:rsidRPr="006E28B6">
                <w:rPr>
                  <w:rStyle w:val="a4"/>
                  <w:rFonts w:hint="eastAsia"/>
                </w:rPr>
                <w:t>事件触发区域</w:t>
              </w:r>
            </w:hyperlink>
            <w:r w:rsidR="006E28B6">
              <w:t xml:space="preserve"> </w:t>
            </w:r>
            <w:hyperlink w:anchor="目标事件" w:history="1">
              <w:r w:rsidR="006E28B6" w:rsidRPr="006E28B6">
                <w:rPr>
                  <w:rStyle w:val="a4"/>
                  <w:rFonts w:hint="eastAsia"/>
                </w:rPr>
                <w:t>目标事件</w:t>
              </w:r>
            </w:hyperlink>
            <w:r w:rsidR="006E28B6">
              <w:t xml:space="preserve"> </w:t>
            </w:r>
          </w:p>
        </w:tc>
      </w:tr>
      <w:tr w:rsidR="00D76C6E" w14:paraId="49161584" w14:textId="77777777" w:rsidTr="00F668EE">
        <w:tc>
          <w:tcPr>
            <w:tcW w:w="2093" w:type="dxa"/>
            <w:shd w:val="clear" w:color="auto" w:fill="D9D9D9" w:themeFill="background1" w:themeFillShade="D9"/>
          </w:tcPr>
          <w:p w14:paraId="2F984A56" w14:textId="40BA22DB" w:rsidR="00D76C6E" w:rsidRDefault="005651B4" w:rsidP="00F668EE">
            <w:pPr>
              <w:jc w:val="center"/>
            </w:pPr>
            <w:r>
              <w:rPr>
                <w:rFonts w:hint="eastAsia"/>
              </w:rPr>
              <w:t>条件</w:t>
            </w:r>
            <w:r w:rsidR="00D76C6E">
              <w:rPr>
                <w:rFonts w:hint="eastAsia"/>
              </w:rPr>
              <w:t>触发</w:t>
            </w:r>
          </w:p>
        </w:tc>
        <w:tc>
          <w:tcPr>
            <w:tcW w:w="6429" w:type="dxa"/>
          </w:tcPr>
          <w:p w14:paraId="37EDEFF6" w14:textId="77777777" w:rsidR="00D76C6E" w:rsidRDefault="00000000" w:rsidP="00F668EE">
            <w:hyperlink w:anchor="_持续性" w:history="1">
              <w:r w:rsidR="00670995" w:rsidRPr="00670995">
                <w:rPr>
                  <w:rStyle w:val="a4"/>
                  <w:rFonts w:hint="eastAsia"/>
                </w:rPr>
                <w:t>持续性</w:t>
              </w:r>
            </w:hyperlink>
            <w:r w:rsidR="00670995">
              <w:t xml:space="preserve"> </w:t>
            </w:r>
            <w:hyperlink w:anchor="条件触发" w:history="1">
              <w:r w:rsidR="00670995" w:rsidRPr="00670995">
                <w:rPr>
                  <w:rStyle w:val="a4"/>
                  <w:rFonts w:hint="eastAsia"/>
                </w:rPr>
                <w:t>条件触发</w:t>
              </w:r>
            </w:hyperlink>
            <w:r w:rsidR="00670995">
              <w:t xml:space="preserve"> </w:t>
            </w:r>
          </w:p>
          <w:p w14:paraId="0068A1DC" w14:textId="5E3AFA03" w:rsidR="00670995" w:rsidRPr="00D76C6E" w:rsidRDefault="00000000" w:rsidP="00F668EE">
            <w:hyperlink w:anchor="目标事件触发" w:history="1">
              <w:r w:rsidR="00670995" w:rsidRPr="00670995">
                <w:rPr>
                  <w:rStyle w:val="a4"/>
                  <w:rFonts w:hint="eastAsia"/>
                </w:rPr>
                <w:t>目标事件触发</w:t>
              </w:r>
            </w:hyperlink>
            <w:r w:rsidR="00670995">
              <w:t xml:space="preserve"> </w:t>
            </w:r>
            <w:hyperlink w:anchor="主动事件触发" w:history="1">
              <w:r w:rsidR="00670995" w:rsidRPr="00670995">
                <w:rPr>
                  <w:rStyle w:val="a4"/>
                  <w:rFonts w:hint="eastAsia"/>
                </w:rPr>
                <w:t>主动事件触发</w:t>
              </w:r>
            </w:hyperlink>
            <w:r w:rsidR="00670995">
              <w:t xml:space="preserve"> </w:t>
            </w:r>
            <w:hyperlink w:anchor="_筛选器" w:history="1">
              <w:proofErr w:type="gramStart"/>
              <w:r w:rsidR="00670995" w:rsidRPr="00670995">
                <w:rPr>
                  <w:rStyle w:val="a4"/>
                  <w:rFonts w:hint="eastAsia"/>
                </w:rPr>
                <w:t>筛选器</w:t>
              </w:r>
              <w:proofErr w:type="gramEnd"/>
            </w:hyperlink>
            <w:r w:rsidR="00670995">
              <w:t xml:space="preserve"> </w:t>
            </w:r>
            <w:hyperlink w:anchor="区域触发锁" w:history="1">
              <w:r w:rsidR="00670995" w:rsidRPr="00670995">
                <w:rPr>
                  <w:rStyle w:val="a4"/>
                  <w:rFonts w:hint="eastAsia"/>
                </w:rPr>
                <w:t>区域触发锁</w:t>
              </w:r>
            </w:hyperlink>
            <w:r w:rsidR="00670995">
              <w:t xml:space="preserve"> </w:t>
            </w:r>
          </w:p>
        </w:tc>
      </w:tr>
    </w:tbl>
    <w:p w14:paraId="5A533570" w14:textId="77777777" w:rsidR="00D76C6E" w:rsidRDefault="00D76C6E" w:rsidP="006812C0"/>
    <w:p w14:paraId="1A3C4A5F" w14:textId="77777777" w:rsidR="006812C0" w:rsidRPr="00D33107" w:rsidRDefault="006812C0" w:rsidP="006812C0">
      <w:pPr>
        <w:widowControl w:val="0"/>
        <w:jc w:val="both"/>
        <w:rPr>
          <w:rFonts w:ascii="微软雅黑" w:hAnsi="微软雅黑" w:hint="eastAsia"/>
        </w:rPr>
        <w:sectPr w:rsidR="006812C0" w:rsidRPr="00D33107" w:rsidSect="00D15A44">
          <w:headerReference w:type="even" r:id="rId10"/>
          <w:headerReference w:type="default" r:id="rId11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14:paraId="15FDDF54" w14:textId="77777777" w:rsidR="006812C0" w:rsidRPr="00322F2C" w:rsidRDefault="006812C0" w:rsidP="001E08E5">
      <w:pPr>
        <w:pStyle w:val="3"/>
        <w:rPr>
          <w:rFonts w:hint="eastAsia"/>
        </w:rPr>
      </w:pPr>
      <w:r>
        <w:rPr>
          <w:rFonts w:hint="eastAsia"/>
        </w:rPr>
        <w:lastRenderedPageBreak/>
        <w:t>插件关系</w:t>
      </w:r>
    </w:p>
    <w:p w14:paraId="4F1744A1" w14:textId="77777777" w:rsidR="00922A07" w:rsidRDefault="00922A07" w:rsidP="00922A07">
      <w:r>
        <w:rPr>
          <w:rFonts w:hint="eastAsia"/>
        </w:rPr>
        <w:t>插件关系如下，玩家接近和事件接近</w:t>
      </w:r>
      <w:r>
        <w:rPr>
          <w:rFonts w:hint="eastAsia"/>
        </w:rPr>
        <w:t xml:space="preserve"> </w:t>
      </w:r>
      <w:r>
        <w:rPr>
          <w:rFonts w:hint="eastAsia"/>
        </w:rPr>
        <w:t>插件相互不干扰：</w:t>
      </w:r>
    </w:p>
    <w:p w14:paraId="4AC6C1A2" w14:textId="58BCE6A7" w:rsidR="006812C0" w:rsidRDefault="00617193" w:rsidP="00617193">
      <w:pPr>
        <w:jc w:val="center"/>
      </w:pPr>
      <w:r>
        <w:object w:dxaOrig="11656" w:dyaOrig="1861" w14:anchorId="5BE0C3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2.75pt;height:93pt" o:ole="">
            <v:imagedata r:id="rId12" o:title=""/>
          </v:shape>
          <o:OLEObject Type="Embed" ProgID="Visio.Drawing.15" ShapeID="_x0000_i1025" DrawAspect="Content" ObjectID="_1783507805" r:id="rId13"/>
        </w:object>
      </w:r>
    </w:p>
    <w:p w14:paraId="45FF48EE" w14:textId="77777777" w:rsidR="006812C0" w:rsidRDefault="006812C0" w:rsidP="006812C0"/>
    <w:p w14:paraId="6D9DAD92" w14:textId="77777777" w:rsidR="006812C0" w:rsidRDefault="006812C0" w:rsidP="006812C0">
      <w:pPr>
        <w:sectPr w:rsidR="006812C0" w:rsidSect="00D15A44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14:paraId="5518B572" w14:textId="77777777" w:rsidR="006812C0" w:rsidRDefault="006812C0" w:rsidP="001E08E5">
      <w:pPr>
        <w:pStyle w:val="2"/>
        <w:rPr>
          <w:rFonts w:hint="eastAsia"/>
        </w:rPr>
      </w:pPr>
      <w:r>
        <w:rPr>
          <w:rFonts w:hint="eastAsia"/>
        </w:rPr>
        <w:lastRenderedPageBreak/>
        <w:t>事件接近</w:t>
      </w:r>
    </w:p>
    <w:p w14:paraId="2FF5B68C" w14:textId="77777777" w:rsidR="006812C0" w:rsidRPr="0029232B" w:rsidRDefault="006812C0" w:rsidP="001E08E5">
      <w:pPr>
        <w:pStyle w:val="3"/>
        <w:rPr>
          <w:rFonts w:hint="eastAsia"/>
        </w:rPr>
      </w:pPr>
      <w:bookmarkStart w:id="2" w:name="_DEBUG区域显示"/>
      <w:bookmarkEnd w:id="2"/>
      <w:r>
        <w:rPr>
          <w:rFonts w:hint="eastAsia"/>
        </w:rPr>
        <w:t>DEBUG区域显示</w:t>
      </w:r>
    </w:p>
    <w:p w14:paraId="0068F46D" w14:textId="363FFF03" w:rsidR="006812C0" w:rsidRPr="001A537F" w:rsidRDefault="000D3606" w:rsidP="001A537F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1A537F">
        <w:rPr>
          <w:rFonts w:ascii="微软雅黑" w:eastAsia="微软雅黑" w:hAnsi="微软雅黑" w:hint="eastAsia"/>
          <w:sz w:val="22"/>
          <w:szCs w:val="22"/>
        </w:rPr>
        <w:t>1）</w:t>
      </w:r>
      <w:r w:rsidR="002656C6" w:rsidRPr="001A537F">
        <w:rPr>
          <w:rFonts w:ascii="微软雅黑" w:eastAsia="微软雅黑" w:hAnsi="微软雅黑" w:hint="eastAsia"/>
          <w:sz w:val="22"/>
          <w:szCs w:val="22"/>
        </w:rPr>
        <w:t>开启DEBUG</w:t>
      </w:r>
    </w:p>
    <w:p w14:paraId="1246710C" w14:textId="7270339C" w:rsidR="000D3606" w:rsidRDefault="002656C6" w:rsidP="00854C66">
      <w:pPr>
        <w:spacing w:after="0"/>
      </w:pPr>
      <w:bookmarkStart w:id="3" w:name="_Hlk103330996"/>
      <w:r>
        <w:rPr>
          <w:rFonts w:hint="eastAsia"/>
        </w:rPr>
        <w:t>在参数中，设置为</w:t>
      </w:r>
      <w:r>
        <w:rPr>
          <w:rFonts w:hint="eastAsia"/>
        </w:rPr>
        <w:t>true</w:t>
      </w:r>
      <w:r>
        <w:rPr>
          <w:rFonts w:hint="eastAsia"/>
        </w:rPr>
        <w:t>即可。</w:t>
      </w:r>
    </w:p>
    <w:p w14:paraId="5578CF13" w14:textId="433CA7EC" w:rsidR="002656C6" w:rsidRPr="00854C66" w:rsidRDefault="00854C66" w:rsidP="00854C66">
      <w:pPr>
        <w:spacing w:after="0"/>
        <w:jc w:val="center"/>
      </w:pPr>
      <w:bookmarkStart w:id="4" w:name="_Hlk103331043"/>
      <w:bookmarkEnd w:id="3"/>
      <w:r w:rsidRPr="00854C66">
        <w:rPr>
          <w:noProof/>
        </w:rPr>
        <w:drawing>
          <wp:inline distT="0" distB="0" distL="0" distR="0" wp14:anchorId="15F24339" wp14:editId="2AAF3452">
            <wp:extent cx="2682240" cy="570431"/>
            <wp:effectExtent l="0" t="0" r="381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1140" cy="57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4"/>
    <w:p w14:paraId="01C2BE07" w14:textId="49B2CA2B" w:rsidR="002656C6" w:rsidRDefault="002656C6" w:rsidP="00854C66">
      <w:pPr>
        <w:spacing w:after="0"/>
      </w:pPr>
      <w:r>
        <w:rPr>
          <w:rFonts w:hint="eastAsia"/>
        </w:rPr>
        <w:t>每个事件都能够存放数量不同的</w:t>
      </w:r>
      <w:r w:rsidR="00455C5A">
        <w:rPr>
          <w:rFonts w:hint="eastAsia"/>
        </w:rPr>
        <w:t>事件触发</w:t>
      </w:r>
      <w:r>
        <w:rPr>
          <w:rFonts w:hint="eastAsia"/>
        </w:rPr>
        <w:t>区域，</w:t>
      </w:r>
      <w:r w:rsidR="00455C5A">
        <w:rPr>
          <w:rFonts w:hint="eastAsia"/>
        </w:rPr>
        <w:t>但</w:t>
      </w:r>
      <w:r>
        <w:rPr>
          <w:rFonts w:hint="eastAsia"/>
        </w:rPr>
        <w:t>这里最多只能显示前三个事件的区域。</w:t>
      </w:r>
    </w:p>
    <w:p w14:paraId="5D5D72DE" w14:textId="438EC869" w:rsidR="00854C66" w:rsidRPr="00854C66" w:rsidRDefault="00854C66" w:rsidP="00854C66">
      <w:pPr>
        <w:spacing w:after="0"/>
        <w:jc w:val="center"/>
      </w:pPr>
      <w:r w:rsidRPr="00854C66">
        <w:rPr>
          <w:noProof/>
        </w:rPr>
        <w:drawing>
          <wp:inline distT="0" distB="0" distL="0" distR="0" wp14:anchorId="24E76D6B" wp14:editId="0DC6EA97">
            <wp:extent cx="2674620" cy="99464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3165" cy="9978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F11C3F" w14:textId="7B6491A8" w:rsidR="00854C66" w:rsidRPr="00854C66" w:rsidRDefault="00854C66" w:rsidP="00854C66">
      <w:pPr>
        <w:spacing w:after="0"/>
        <w:jc w:val="center"/>
      </w:pPr>
      <w:r w:rsidRPr="00854C66">
        <w:rPr>
          <w:noProof/>
        </w:rPr>
        <w:drawing>
          <wp:inline distT="0" distB="0" distL="0" distR="0" wp14:anchorId="25BAA24D" wp14:editId="79963567">
            <wp:extent cx="3299460" cy="99507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1905" cy="998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3B29E3" w14:textId="3891639F" w:rsidR="00987703" w:rsidRDefault="00854C66" w:rsidP="00772326">
      <w:pPr>
        <w:spacing w:after="0"/>
      </w:pPr>
      <w:r>
        <w:rPr>
          <w:rFonts w:hint="eastAsia"/>
        </w:rPr>
        <w:t>图中第四个范围是不会显示的，因为最多显示三个，你可以调整一下位置，</w:t>
      </w:r>
      <w:proofErr w:type="gramStart"/>
      <w:r>
        <w:rPr>
          <w:rFonts w:hint="eastAsia"/>
        </w:rPr>
        <w:t>吧最后</w:t>
      </w:r>
      <w:proofErr w:type="gramEnd"/>
      <w:r>
        <w:rPr>
          <w:rFonts w:hint="eastAsia"/>
        </w:rPr>
        <w:t>一个往前放。</w:t>
      </w:r>
    </w:p>
    <w:p w14:paraId="626EC1B2" w14:textId="5DA4956E" w:rsidR="000D3606" w:rsidRPr="001A537F" w:rsidRDefault="00114DC6" w:rsidP="001A537F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1A537F">
        <w:rPr>
          <w:rFonts w:ascii="微软雅黑" w:eastAsia="微软雅黑" w:hAnsi="微软雅黑"/>
          <w:sz w:val="22"/>
          <w:szCs w:val="22"/>
        </w:rPr>
        <w:t>2</w:t>
      </w:r>
      <w:r w:rsidR="000D3606" w:rsidRPr="001A537F">
        <w:rPr>
          <w:rFonts w:ascii="微软雅黑" w:eastAsia="微软雅黑" w:hAnsi="微软雅黑" w:hint="eastAsia"/>
          <w:sz w:val="22"/>
          <w:szCs w:val="22"/>
        </w:rPr>
        <w:t>）叠加色</w:t>
      </w:r>
    </w:p>
    <w:p w14:paraId="5575ABB9" w14:textId="25AA70E0" w:rsidR="006812C0" w:rsidRDefault="00987703" w:rsidP="006812C0">
      <w:bookmarkStart w:id="5" w:name="_Hlk103331103"/>
      <w:r>
        <w:rPr>
          <w:rFonts w:hint="eastAsia"/>
        </w:rPr>
        <w:t>两个</w:t>
      </w:r>
      <w:r w:rsidR="00455C5A">
        <w:rPr>
          <w:rFonts w:hint="eastAsia"/>
        </w:rPr>
        <w:t>以上的</w:t>
      </w:r>
      <w:r>
        <w:rPr>
          <w:rFonts w:hint="eastAsia"/>
        </w:rPr>
        <w:t>区域显示时</w:t>
      </w:r>
      <w:r w:rsidR="00455C5A">
        <w:rPr>
          <w:rFonts w:hint="eastAsia"/>
        </w:rPr>
        <w:t>，</w:t>
      </w:r>
      <w:r>
        <w:rPr>
          <w:rFonts w:hint="eastAsia"/>
        </w:rPr>
        <w:t>会出现重叠的情况，重叠的部分可能会出现颜色叠加，而产生不同的颜色，比如</w:t>
      </w:r>
      <w:r>
        <w:rPr>
          <w:rFonts w:hint="eastAsia"/>
        </w:rPr>
        <w:t xml:space="preserve"> </w:t>
      </w:r>
      <w:r>
        <w:rPr>
          <w:rFonts w:hint="eastAsia"/>
        </w:rPr>
        <w:t>红</w:t>
      </w:r>
      <w:r>
        <w:rPr>
          <w:rFonts w:hint="eastAsia"/>
        </w:rPr>
        <w:t>+</w:t>
      </w:r>
      <w:r>
        <w:rPr>
          <w:rFonts w:hint="eastAsia"/>
        </w:rPr>
        <w:t>绿</w:t>
      </w:r>
      <w:r>
        <w:rPr>
          <w:rFonts w:hint="eastAsia"/>
        </w:rPr>
        <w:t xml:space="preserve"> =</w:t>
      </w:r>
      <w:r>
        <w:t xml:space="preserve"> </w:t>
      </w:r>
      <w:r>
        <w:rPr>
          <w:rFonts w:hint="eastAsia"/>
        </w:rPr>
        <w:t>黄。</w:t>
      </w:r>
      <w:r w:rsidR="00455C5A">
        <w:rPr>
          <w:rFonts w:hint="eastAsia"/>
        </w:rPr>
        <w:t>留意一下</w:t>
      </w:r>
      <w:r>
        <w:rPr>
          <w:rFonts w:hint="eastAsia"/>
        </w:rPr>
        <w:t>这是正常现象</w:t>
      </w:r>
      <w:r w:rsidR="00455C5A">
        <w:rPr>
          <w:rFonts w:hint="eastAsia"/>
        </w:rPr>
        <w:t>即可</w:t>
      </w:r>
      <w:r>
        <w:rPr>
          <w:rFonts w:hint="eastAsia"/>
        </w:rPr>
        <w:t>。</w:t>
      </w:r>
    </w:p>
    <w:p w14:paraId="0964318A" w14:textId="32957977" w:rsidR="00854C66" w:rsidRPr="00854C66" w:rsidRDefault="00854C66" w:rsidP="00772326">
      <w:pPr>
        <w:spacing w:after="0"/>
        <w:jc w:val="center"/>
      </w:pPr>
      <w:bookmarkStart w:id="6" w:name="_Hlk103331124"/>
      <w:bookmarkEnd w:id="5"/>
      <w:r w:rsidRPr="00772326">
        <w:rPr>
          <w:noProof/>
        </w:rPr>
        <w:drawing>
          <wp:inline distT="0" distB="0" distL="0" distR="0" wp14:anchorId="209B85AE" wp14:editId="0131C497">
            <wp:extent cx="3436620" cy="62602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3004" cy="6308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A1DE22" w14:textId="2B7F8EBA" w:rsidR="00772326" w:rsidRPr="00772326" w:rsidRDefault="00772326" w:rsidP="00772326">
      <w:pPr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772326">
        <w:rPr>
          <w:noProof/>
        </w:rPr>
        <w:drawing>
          <wp:inline distT="0" distB="0" distL="0" distR="0" wp14:anchorId="77232726" wp14:editId="5DC5F0C0">
            <wp:extent cx="2202180" cy="1642895"/>
            <wp:effectExtent l="0" t="0" r="762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7545" cy="16468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6"/>
    <w:p w14:paraId="23F14A0F" w14:textId="5DBEA5C1" w:rsidR="006812C0" w:rsidRDefault="00C62B0F" w:rsidP="00C62B0F">
      <w:pPr>
        <w:adjustRightInd/>
        <w:snapToGrid/>
        <w:spacing w:after="0"/>
      </w:pPr>
      <w:r>
        <w:br w:type="page"/>
      </w:r>
    </w:p>
    <w:p w14:paraId="24E2805F" w14:textId="15E91403" w:rsidR="004D3675" w:rsidRDefault="0060716D" w:rsidP="004D3675">
      <w:pPr>
        <w:pStyle w:val="3"/>
        <w:rPr>
          <w:rFonts w:hint="eastAsia"/>
        </w:rPr>
      </w:pPr>
      <w:bookmarkStart w:id="7" w:name="_对象关系"/>
      <w:bookmarkStart w:id="8" w:name="_区域主体关系"/>
      <w:bookmarkStart w:id="9" w:name="_Hlk103340740"/>
      <w:bookmarkEnd w:id="7"/>
      <w:bookmarkEnd w:id="8"/>
      <w:r>
        <w:rPr>
          <w:rFonts w:hint="eastAsia"/>
        </w:rPr>
        <w:lastRenderedPageBreak/>
        <w:t>区域主体</w:t>
      </w:r>
      <w:r w:rsidR="004D3675">
        <w:rPr>
          <w:rFonts w:hint="eastAsia"/>
        </w:rPr>
        <w:t>关系</w:t>
      </w:r>
    </w:p>
    <w:p w14:paraId="29B1688B" w14:textId="0BB5EF1E" w:rsidR="00D975DD" w:rsidRPr="001A537F" w:rsidRDefault="00D975DD" w:rsidP="001A537F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1A537F">
        <w:rPr>
          <w:rFonts w:ascii="微软雅黑" w:eastAsia="微软雅黑" w:hAnsi="微软雅黑" w:hint="eastAsia"/>
          <w:sz w:val="22"/>
          <w:szCs w:val="22"/>
        </w:rPr>
        <w:t>1）定义</w:t>
      </w:r>
    </w:p>
    <w:p w14:paraId="246CB052" w14:textId="08539DA8" w:rsidR="004D3675" w:rsidRDefault="004D3675" w:rsidP="000513BC">
      <w:pPr>
        <w:adjustRightInd/>
        <w:spacing w:after="0"/>
      </w:pPr>
      <w:bookmarkStart w:id="10" w:name="主动事件"/>
      <w:bookmarkEnd w:id="9"/>
      <w:r w:rsidRPr="000513BC">
        <w:rPr>
          <w:rFonts w:hint="eastAsia"/>
          <w:b/>
          <w:bCs/>
        </w:rPr>
        <w:t>主动事件</w:t>
      </w:r>
      <w:bookmarkEnd w:id="10"/>
      <w:r w:rsidRPr="000513BC">
        <w:rPr>
          <w:rFonts w:hint="eastAsia"/>
          <w:b/>
          <w:bCs/>
        </w:rPr>
        <w:t>：</w:t>
      </w:r>
      <w:r w:rsidR="000513BC">
        <w:rPr>
          <w:rFonts w:hint="eastAsia"/>
        </w:rPr>
        <w:t>即区域的所有者，这些区域跟随</w:t>
      </w:r>
      <w:r w:rsidR="000513BC">
        <w:rPr>
          <w:rFonts w:hint="eastAsia"/>
        </w:rPr>
        <w:t xml:space="preserve"> </w:t>
      </w:r>
      <w:r w:rsidR="000513BC">
        <w:rPr>
          <w:rFonts w:hint="eastAsia"/>
        </w:rPr>
        <w:t>该事件的位置与方向</w:t>
      </w:r>
      <w:r w:rsidR="000513BC">
        <w:rPr>
          <w:rFonts w:hint="eastAsia"/>
        </w:rPr>
        <w:t xml:space="preserve"> </w:t>
      </w:r>
      <w:r w:rsidR="000513BC">
        <w:rPr>
          <w:rFonts w:hint="eastAsia"/>
        </w:rPr>
        <w:t>变化。</w:t>
      </w:r>
    </w:p>
    <w:p w14:paraId="1DC538E3" w14:textId="5033D2EF" w:rsidR="004D3675" w:rsidRDefault="004D3675" w:rsidP="000513BC">
      <w:pPr>
        <w:adjustRightInd/>
        <w:spacing w:after="0"/>
      </w:pPr>
      <w:bookmarkStart w:id="11" w:name="事件触发区域"/>
      <w:r w:rsidRPr="0096156B">
        <w:rPr>
          <w:rFonts w:hint="eastAsia"/>
          <w:b/>
          <w:bCs/>
        </w:rPr>
        <w:t>事件触发区域</w:t>
      </w:r>
      <w:bookmarkEnd w:id="11"/>
      <w:r w:rsidRPr="0096156B">
        <w:rPr>
          <w:rFonts w:hint="eastAsia"/>
          <w:b/>
          <w:bCs/>
        </w:rPr>
        <w:t>：</w:t>
      </w:r>
      <w:r w:rsidR="0096156B">
        <w:rPr>
          <w:rFonts w:hint="eastAsia"/>
        </w:rPr>
        <w:t>事件默认不含区域，需要手动添加区域，添加后即绑定到事件。</w:t>
      </w:r>
    </w:p>
    <w:p w14:paraId="0D2A97B9" w14:textId="043ABC77" w:rsidR="004D3675" w:rsidRDefault="004D3675" w:rsidP="000513BC">
      <w:pPr>
        <w:adjustRightInd/>
        <w:spacing w:after="0"/>
      </w:pPr>
      <w:bookmarkStart w:id="12" w:name="目标事件"/>
      <w:r w:rsidRPr="0096156B">
        <w:rPr>
          <w:rFonts w:hint="eastAsia"/>
          <w:b/>
          <w:bCs/>
        </w:rPr>
        <w:t>目标事件</w:t>
      </w:r>
      <w:bookmarkEnd w:id="12"/>
      <w:r w:rsidRPr="0096156B">
        <w:rPr>
          <w:rFonts w:hint="eastAsia"/>
          <w:b/>
          <w:bCs/>
        </w:rPr>
        <w:t>：</w:t>
      </w:r>
      <w:bookmarkStart w:id="13" w:name="_Hlk103341861"/>
      <w:r w:rsidR="0096156B">
        <w:rPr>
          <w:rFonts w:hint="eastAsia"/>
        </w:rPr>
        <w:t>符合区域的条件触发的</w:t>
      </w:r>
      <w:r w:rsidR="003B1D18">
        <w:rPr>
          <w:rFonts w:hint="eastAsia"/>
        </w:rPr>
        <w:t>玩家</w:t>
      </w:r>
      <w:r w:rsidR="00842F2B">
        <w:rPr>
          <w:rFonts w:hint="eastAsia"/>
        </w:rPr>
        <w:t>/</w:t>
      </w:r>
      <w:r w:rsidR="00842F2B">
        <w:rPr>
          <w:rFonts w:hint="eastAsia"/>
        </w:rPr>
        <w:t>事件</w:t>
      </w:r>
      <w:r w:rsidR="0096156B">
        <w:rPr>
          <w:rFonts w:hint="eastAsia"/>
        </w:rPr>
        <w:t>，进入区域范围后，触发开关。</w:t>
      </w:r>
    </w:p>
    <w:bookmarkEnd w:id="13"/>
    <w:p w14:paraId="2C9E7EDC" w14:textId="161EFFAA" w:rsidR="00D975DD" w:rsidRPr="009A1DCF" w:rsidRDefault="009A1DCF" w:rsidP="009A1DCF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>
        <w:rPr>
          <w:noProof/>
        </w:rPr>
        <w:drawing>
          <wp:inline distT="0" distB="0" distL="0" distR="0" wp14:anchorId="29CACE25" wp14:editId="7B6AC18D">
            <wp:extent cx="2590800" cy="1901209"/>
            <wp:effectExtent l="0" t="0" r="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5632" cy="1904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AE6500" w14:textId="7175773D" w:rsidR="00A0543D" w:rsidRDefault="00A0543D" w:rsidP="00A0543D">
      <w:pPr>
        <w:adjustRightInd/>
        <w:spacing w:after="0"/>
      </w:pPr>
      <w:r>
        <w:rPr>
          <w:rFonts w:hint="eastAsia"/>
        </w:rPr>
        <w:t>注意，只有主动事件不会触发自己的区域，</w:t>
      </w:r>
      <w:r w:rsidR="00CC57C2">
        <w:rPr>
          <w:rFonts w:hint="eastAsia"/>
        </w:rPr>
        <w:t>玩家</w:t>
      </w:r>
      <w:r w:rsidR="00CC57C2">
        <w:rPr>
          <w:rFonts w:hint="eastAsia"/>
        </w:rPr>
        <w:t>/</w:t>
      </w:r>
      <w:r>
        <w:rPr>
          <w:rFonts w:hint="eastAsia"/>
        </w:rPr>
        <w:t>其他事件</w:t>
      </w:r>
      <w:r w:rsidRPr="00A0543D">
        <w:rPr>
          <w:rFonts w:hint="eastAsia"/>
          <w:b/>
          <w:bCs/>
        </w:rPr>
        <w:t>都能</w:t>
      </w:r>
      <w:r>
        <w:rPr>
          <w:rFonts w:hint="eastAsia"/>
        </w:rPr>
        <w:t>触发区域。</w:t>
      </w:r>
    </w:p>
    <w:p w14:paraId="2E366EB2" w14:textId="739893D8" w:rsidR="004D3675" w:rsidRDefault="00A0543D" w:rsidP="006D28CC">
      <w:pPr>
        <w:adjustRightInd/>
        <w:spacing w:after="0"/>
      </w:pPr>
      <w:r>
        <w:rPr>
          <w:rFonts w:hint="eastAsia"/>
        </w:rPr>
        <w:t>你有必要</w:t>
      </w:r>
      <w:r w:rsidR="00A4502B">
        <w:rPr>
          <w:rFonts w:hint="eastAsia"/>
        </w:rPr>
        <w:t>限制</w:t>
      </w:r>
      <w:r>
        <w:rPr>
          <w:rFonts w:hint="eastAsia"/>
        </w:rPr>
        <w:t>一下触发对象的情况，比如使用</w:t>
      </w:r>
      <w:r w:rsidR="006D28CC">
        <w:rPr>
          <w:rFonts w:hint="eastAsia"/>
        </w:rPr>
        <w:t xml:space="preserve"> </w:t>
      </w:r>
      <w:hyperlink w:anchor="区域触发锁" w:history="1">
        <w:r w:rsidR="006D28CC" w:rsidRPr="006D28CC">
          <w:rPr>
            <w:rStyle w:val="a4"/>
            <w:rFonts w:hint="eastAsia"/>
          </w:rPr>
          <w:t>区域触发锁</w:t>
        </w:r>
      </w:hyperlink>
      <w:r w:rsidR="006D28CC">
        <w:rPr>
          <w:rFonts w:hint="eastAsia"/>
        </w:rPr>
        <w:t xml:space="preserve"> </w:t>
      </w:r>
      <w:r w:rsidR="006D28CC">
        <w:rPr>
          <w:rFonts w:hint="eastAsia"/>
        </w:rPr>
        <w:t>或者</w:t>
      </w:r>
      <w:r>
        <w:rPr>
          <w:rFonts w:hint="eastAsia"/>
        </w:rPr>
        <w:t xml:space="preserve"> </w:t>
      </w:r>
      <w:hyperlink w:anchor="_筛选器" w:history="1">
        <w:proofErr w:type="gramStart"/>
        <w:r w:rsidR="006D28CC" w:rsidRPr="006D28CC">
          <w:rPr>
            <w:rStyle w:val="a4"/>
            <w:rFonts w:hint="eastAsia"/>
          </w:rPr>
          <w:t>筛选器</w:t>
        </w:r>
        <w:proofErr w:type="gramEnd"/>
      </w:hyperlink>
      <w:r w:rsidR="006D28CC">
        <w:t xml:space="preserve"> </w:t>
      </w:r>
      <w:r>
        <w:rPr>
          <w:rFonts w:hint="eastAsia"/>
        </w:rPr>
        <w:t>。</w:t>
      </w:r>
    </w:p>
    <w:p w14:paraId="24AB0646" w14:textId="3F0031B4" w:rsidR="006D28CC" w:rsidRPr="006D28CC" w:rsidRDefault="006D28CC" w:rsidP="006D28CC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6D28CC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902416C" wp14:editId="3475286D">
            <wp:extent cx="2392680" cy="713531"/>
            <wp:effectExtent l="0" t="0" r="762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3954" cy="7258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D28CC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05937B5" wp14:editId="054123C3">
            <wp:extent cx="2404079" cy="967105"/>
            <wp:effectExtent l="0" t="0" r="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3949" cy="979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582E63" w14:textId="213B3586" w:rsidR="004D3675" w:rsidRDefault="002B4548" w:rsidP="00C62B0F">
      <w:pPr>
        <w:adjustRightInd/>
        <w:snapToGrid/>
        <w:spacing w:after="0"/>
      </w:pPr>
      <w:r>
        <w:rPr>
          <w:rFonts w:hint="eastAsia"/>
        </w:rPr>
        <w:t>当区域符合条件后，有两种触发方式：</w:t>
      </w:r>
      <w:r>
        <w:fldChar w:fldCharType="begin"/>
      </w:r>
      <w:r>
        <w:instrText>HYPERLINK \l "_</w:instrText>
      </w:r>
      <w:r>
        <w:instrText>触发自身与触发事件</w:instrText>
      </w:r>
      <w:r>
        <w:instrText>"</w:instrText>
      </w:r>
      <w:r>
        <w:fldChar w:fldCharType="separate"/>
      </w:r>
      <w:r w:rsidRPr="002B4548">
        <w:rPr>
          <w:rStyle w:val="a4"/>
          <w:rFonts w:hint="eastAsia"/>
        </w:rPr>
        <w:t>触发自身与触发事件</w:t>
      </w:r>
      <w:r>
        <w:rPr>
          <w:rStyle w:val="a4"/>
        </w:rPr>
        <w:fldChar w:fldCharType="end"/>
      </w:r>
      <w:r>
        <w:t xml:space="preserve"> </w:t>
      </w:r>
      <w:r>
        <w:rPr>
          <w:rFonts w:hint="eastAsia"/>
        </w:rPr>
        <w:t>。</w:t>
      </w:r>
    </w:p>
    <w:p w14:paraId="0360E0C0" w14:textId="54CBA356" w:rsidR="00D975DD" w:rsidRPr="001A537F" w:rsidRDefault="00D975DD" w:rsidP="001A537F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1A537F">
        <w:rPr>
          <w:rFonts w:ascii="微软雅黑" w:eastAsia="微软雅黑" w:hAnsi="微软雅黑"/>
          <w:sz w:val="22"/>
          <w:szCs w:val="22"/>
        </w:rPr>
        <w:t>2</w:t>
      </w:r>
      <w:r w:rsidRPr="001A537F">
        <w:rPr>
          <w:rFonts w:ascii="微软雅黑" w:eastAsia="微软雅黑" w:hAnsi="微软雅黑" w:hint="eastAsia"/>
          <w:sz w:val="22"/>
          <w:szCs w:val="22"/>
        </w:rPr>
        <w:t>）</w:t>
      </w:r>
      <w:bookmarkStart w:id="14" w:name="相似插件区别"/>
      <w:r w:rsidRPr="001A537F">
        <w:rPr>
          <w:rFonts w:ascii="微软雅黑" w:eastAsia="微软雅黑" w:hAnsi="微软雅黑" w:hint="eastAsia"/>
          <w:sz w:val="22"/>
          <w:szCs w:val="22"/>
        </w:rPr>
        <w:t>相似插件区别</w:t>
      </w:r>
      <w:bookmarkEnd w:id="14"/>
    </w:p>
    <w:p w14:paraId="369AC73E" w14:textId="77777777" w:rsidR="00D975DD" w:rsidRDefault="00D975DD" w:rsidP="00D975DD">
      <w:pPr>
        <w:spacing w:after="0"/>
      </w:pPr>
      <w:r>
        <w:rPr>
          <w:rFonts w:hint="eastAsia"/>
          <w:b/>
          <w:bCs/>
        </w:rPr>
        <w:t>玩家接近</w:t>
      </w:r>
      <w:r w:rsidRPr="0032224B">
        <w:rPr>
          <w:rFonts w:hint="eastAsia"/>
          <w:b/>
          <w:bCs/>
        </w:rPr>
        <w:t>：</w:t>
      </w:r>
      <w:r>
        <w:rPr>
          <w:rFonts w:hint="eastAsia"/>
        </w:rPr>
        <w:t>指多个区域固定在玩家身上，事件接近了玩家的区域，会开启独立开关。</w:t>
      </w:r>
    </w:p>
    <w:p w14:paraId="6ADA76C7" w14:textId="669F1BFE" w:rsidR="00D975DD" w:rsidRDefault="00D975DD" w:rsidP="009A1DCF">
      <w:pPr>
        <w:adjustRightInd/>
        <w:spacing w:after="0"/>
      </w:pPr>
      <w:bookmarkStart w:id="15" w:name="事件接近"/>
      <w:r>
        <w:rPr>
          <w:rFonts w:hint="eastAsia"/>
          <w:b/>
        </w:rPr>
        <w:t>事件接近</w:t>
      </w:r>
      <w:bookmarkEnd w:id="15"/>
      <w:r>
        <w:rPr>
          <w:rFonts w:hint="eastAsia"/>
        </w:rPr>
        <w:t>：指多个区域固定在事件身上，玩家</w:t>
      </w:r>
      <w:r>
        <w:rPr>
          <w:rFonts w:hint="eastAsia"/>
        </w:rPr>
        <w:t>/</w:t>
      </w:r>
      <w:r>
        <w:rPr>
          <w:rFonts w:hint="eastAsia"/>
        </w:rPr>
        <w:t>其它事件接近了该事件的区域，可以开启</w:t>
      </w:r>
      <w:r>
        <w:rPr>
          <w:rFonts w:hint="eastAsia"/>
        </w:rPr>
        <w:t xml:space="preserve"> </w:t>
      </w:r>
      <w:r w:rsidR="00034A72">
        <w:rPr>
          <w:rFonts w:hint="eastAsia"/>
        </w:rPr>
        <w:t>主动</w:t>
      </w:r>
      <w:r>
        <w:rPr>
          <w:rFonts w:hint="eastAsia"/>
        </w:rPr>
        <w:t>事件或</w:t>
      </w:r>
      <w:r w:rsidR="00034A72">
        <w:rPr>
          <w:rFonts w:hint="eastAsia"/>
        </w:rPr>
        <w:t>目标</w:t>
      </w:r>
      <w:r>
        <w:rPr>
          <w:rFonts w:hint="eastAsia"/>
        </w:rPr>
        <w:t>事件</w:t>
      </w:r>
      <w:r>
        <w:rPr>
          <w:rFonts w:hint="eastAsia"/>
        </w:rPr>
        <w:t xml:space="preserve"> </w:t>
      </w:r>
      <w:r>
        <w:rPr>
          <w:rFonts w:hint="eastAsia"/>
        </w:rPr>
        <w:t>的独立开关。</w:t>
      </w:r>
    </w:p>
    <w:p w14:paraId="5A0BA7A7" w14:textId="5EC5E827" w:rsidR="00D975DD" w:rsidRPr="00BC5129" w:rsidRDefault="00610574" w:rsidP="009A1DCF">
      <w:pPr>
        <w:adjustRightInd/>
        <w:spacing w:after="0"/>
        <w:jc w:val="center"/>
      </w:pPr>
      <w:bookmarkStart w:id="16" w:name="_Hlk103530345"/>
      <w:r w:rsidRPr="009A1DCF">
        <w:rPr>
          <w:noProof/>
        </w:rPr>
        <w:drawing>
          <wp:inline distT="0" distB="0" distL="0" distR="0" wp14:anchorId="046258B2" wp14:editId="4BF167E0">
            <wp:extent cx="2085256" cy="15621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6181" cy="157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A1DCF">
        <w:rPr>
          <w:rFonts w:hint="eastAsia"/>
        </w:rPr>
        <w:t xml:space="preserve"> </w:t>
      </w:r>
      <w:r w:rsidRPr="009A1DCF">
        <w:rPr>
          <w:noProof/>
        </w:rPr>
        <w:drawing>
          <wp:inline distT="0" distB="0" distL="0" distR="0" wp14:anchorId="62257A2A" wp14:editId="2FD23A96">
            <wp:extent cx="2580192" cy="1553210"/>
            <wp:effectExtent l="0" t="0" r="0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6789" cy="15692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16"/>
    <w:p w14:paraId="2349BB82" w14:textId="057F9D76" w:rsidR="0060716D" w:rsidRPr="00D975DD" w:rsidRDefault="00D975DD" w:rsidP="009A1DCF">
      <w:pPr>
        <w:adjustRightInd/>
        <w:spacing w:after="0"/>
      </w:pPr>
      <w:r>
        <w:rPr>
          <w:rFonts w:hint="eastAsia"/>
        </w:rPr>
        <w:t>因为玩家不属于事件，没有自身的独立开关和事件页，所以</w:t>
      </w:r>
      <w:r>
        <w:rPr>
          <w:rFonts w:hint="eastAsia"/>
        </w:rPr>
        <w:t xml:space="preserve"> </w:t>
      </w:r>
      <w:r>
        <w:rPr>
          <w:rFonts w:hint="eastAsia"/>
        </w:rPr>
        <w:t>玩家接近和事件接近</w:t>
      </w:r>
      <w:r>
        <w:rPr>
          <w:rFonts w:hint="eastAsia"/>
        </w:rPr>
        <w:t xml:space="preserve"> </w:t>
      </w:r>
      <w:r>
        <w:rPr>
          <w:rFonts w:hint="eastAsia"/>
        </w:rPr>
        <w:t>被分成了两种不同的插件结构。</w:t>
      </w:r>
    </w:p>
    <w:p w14:paraId="70A6A3B8" w14:textId="43E3C999" w:rsidR="004D3675" w:rsidRDefault="004D3675" w:rsidP="00C62B0F">
      <w:pPr>
        <w:adjustRightInd/>
        <w:snapToGrid/>
        <w:spacing w:after="0"/>
      </w:pPr>
      <w:r>
        <w:br w:type="page"/>
      </w:r>
    </w:p>
    <w:p w14:paraId="7169649A" w14:textId="5F4D565D" w:rsidR="00114DC6" w:rsidRDefault="00114DC6" w:rsidP="00114DC6">
      <w:pPr>
        <w:pStyle w:val="3"/>
        <w:rPr>
          <w:rFonts w:hint="eastAsia"/>
        </w:rPr>
      </w:pPr>
      <w:bookmarkStart w:id="17" w:name="_筛选器"/>
      <w:bookmarkEnd w:id="17"/>
      <w:r>
        <w:rPr>
          <w:rFonts w:hint="eastAsia"/>
        </w:rPr>
        <w:lastRenderedPageBreak/>
        <w:t>筛选器</w:t>
      </w:r>
    </w:p>
    <w:p w14:paraId="04CC8CB7" w14:textId="4F5E6B8C" w:rsidR="00D26C95" w:rsidRPr="001A537F" w:rsidRDefault="00D26C95" w:rsidP="001A537F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1A537F">
        <w:rPr>
          <w:rFonts w:ascii="微软雅黑" w:eastAsia="微软雅黑" w:hAnsi="微软雅黑"/>
          <w:sz w:val="22"/>
          <w:szCs w:val="22"/>
        </w:rPr>
        <w:t>1</w:t>
      </w:r>
      <w:r w:rsidRPr="001A537F">
        <w:rPr>
          <w:rFonts w:ascii="微软雅黑" w:eastAsia="微软雅黑" w:hAnsi="微软雅黑" w:hint="eastAsia"/>
          <w:sz w:val="22"/>
          <w:szCs w:val="22"/>
        </w:rPr>
        <w:t>）</w:t>
      </w:r>
      <w:bookmarkStart w:id="18" w:name="固定区域"/>
      <w:r w:rsidRPr="001A537F">
        <w:rPr>
          <w:rFonts w:ascii="微软雅黑" w:eastAsia="微软雅黑" w:hAnsi="微软雅黑" w:hint="eastAsia"/>
          <w:sz w:val="22"/>
          <w:szCs w:val="22"/>
        </w:rPr>
        <w:t>固定区域</w:t>
      </w:r>
      <w:bookmarkEnd w:id="18"/>
    </w:p>
    <w:p w14:paraId="0127704A" w14:textId="1A721A8B" w:rsidR="001F01CE" w:rsidRDefault="00D26C95" w:rsidP="001F01CE">
      <w:pPr>
        <w:spacing w:after="0"/>
      </w:pPr>
      <w:r>
        <w:rPr>
          <w:rFonts w:hint="eastAsia"/>
        </w:rPr>
        <w:t>该插件基于固定区域</w:t>
      </w:r>
      <w:r w:rsidR="001F01CE">
        <w:rPr>
          <w:rFonts w:hint="eastAsia"/>
        </w:rPr>
        <w:t>，</w:t>
      </w:r>
      <w:r w:rsidR="00B64D9B">
        <w:rPr>
          <w:rFonts w:hint="eastAsia"/>
        </w:rPr>
        <w:t>可以使用</w:t>
      </w:r>
      <w:r w:rsidR="00B64D9B">
        <w:rPr>
          <w:rFonts w:hint="eastAsia"/>
        </w:rPr>
        <w:t xml:space="preserve"> </w:t>
      </w:r>
      <w:r w:rsidR="00B64D9B">
        <w:rPr>
          <w:rFonts w:hint="eastAsia"/>
        </w:rPr>
        <w:t>形状区域或自定义区域</w:t>
      </w:r>
      <w:r w:rsidR="00B64D9B">
        <w:rPr>
          <w:rFonts w:hint="eastAsia"/>
        </w:rPr>
        <w:t xml:space="preserve"> </w:t>
      </w:r>
      <w:r w:rsidR="00B64D9B">
        <w:rPr>
          <w:rFonts w:hint="eastAsia"/>
        </w:rPr>
        <w:t>作为接近触发范围</w:t>
      </w:r>
      <w:r>
        <w:rPr>
          <w:rFonts w:hint="eastAsia"/>
        </w:rPr>
        <w:t>，</w:t>
      </w:r>
    </w:p>
    <w:p w14:paraId="687618AC" w14:textId="508C6B6A" w:rsidR="001F01CE" w:rsidRDefault="00D26C95" w:rsidP="00D26C95">
      <w:pPr>
        <w:rPr>
          <w:color w:val="0070C0"/>
        </w:rPr>
      </w:pPr>
      <w:r>
        <w:rPr>
          <w:rFonts w:hint="eastAsia"/>
        </w:rPr>
        <w:t>详细可以去看看</w:t>
      </w:r>
      <w:r w:rsidRPr="00F50EBE">
        <w:rPr>
          <w:rFonts w:hint="eastAsia"/>
          <w:color w:val="0070C0"/>
        </w:rPr>
        <w:t>“</w:t>
      </w:r>
      <w:r w:rsidR="00335711" w:rsidRPr="00335711">
        <w:rPr>
          <w:rFonts w:hint="eastAsia"/>
          <w:color w:val="0070C0"/>
        </w:rPr>
        <w:t>9.</w:t>
      </w:r>
      <w:r w:rsidR="00335711" w:rsidRPr="00335711">
        <w:rPr>
          <w:rFonts w:hint="eastAsia"/>
          <w:color w:val="0070C0"/>
        </w:rPr>
        <w:t>物体触发</w:t>
      </w:r>
      <w:r w:rsidR="00335711">
        <w:rPr>
          <w:rFonts w:hint="eastAsia"/>
          <w:color w:val="0070C0"/>
        </w:rPr>
        <w:t xml:space="preserve"> </w:t>
      </w:r>
      <w:r w:rsidR="00335711">
        <w:rPr>
          <w:color w:val="0070C0"/>
        </w:rPr>
        <w:t xml:space="preserve">&gt; </w:t>
      </w:r>
      <w:r w:rsidR="000B14ED" w:rsidRPr="000B14ED">
        <w:rPr>
          <w:rFonts w:hint="eastAsia"/>
          <w:color w:val="0070C0"/>
        </w:rPr>
        <w:t>关于物体触发</w:t>
      </w:r>
      <w:r w:rsidR="000B14ED" w:rsidRPr="000B14ED">
        <w:rPr>
          <w:rFonts w:hint="eastAsia"/>
          <w:color w:val="0070C0"/>
        </w:rPr>
        <w:t>-</w:t>
      </w:r>
      <w:r w:rsidR="000B14ED" w:rsidRPr="000B14ED">
        <w:rPr>
          <w:rFonts w:hint="eastAsia"/>
          <w:color w:val="0070C0"/>
        </w:rPr>
        <w:t>固定区域</w:t>
      </w:r>
      <w:r w:rsidRPr="00F50EBE">
        <w:rPr>
          <w:rFonts w:hint="eastAsia"/>
          <w:color w:val="0070C0"/>
        </w:rPr>
        <w:t>.</w:t>
      </w:r>
      <w:r w:rsidRPr="00F50EBE">
        <w:rPr>
          <w:color w:val="0070C0"/>
        </w:rPr>
        <w:t>docx</w:t>
      </w:r>
      <w:r w:rsidRPr="00F50EBE">
        <w:rPr>
          <w:rFonts w:hint="eastAsia"/>
          <w:color w:val="0070C0"/>
        </w:rPr>
        <w:t>”</w:t>
      </w:r>
    </w:p>
    <w:p w14:paraId="6EA66BEE" w14:textId="77777777" w:rsidR="005F5812" w:rsidRDefault="005F5812" w:rsidP="00D26C95"/>
    <w:p w14:paraId="2D8FE6D5" w14:textId="08A72EBD" w:rsidR="00D26C95" w:rsidRPr="001A537F" w:rsidRDefault="00D26C95" w:rsidP="001A537F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1A537F">
        <w:rPr>
          <w:rFonts w:ascii="微软雅黑" w:eastAsia="微软雅黑" w:hAnsi="微软雅黑"/>
          <w:sz w:val="22"/>
          <w:szCs w:val="22"/>
        </w:rPr>
        <w:t>2</w:t>
      </w:r>
      <w:r w:rsidRPr="001A537F">
        <w:rPr>
          <w:rFonts w:ascii="微软雅黑" w:eastAsia="微软雅黑" w:hAnsi="微软雅黑" w:hint="eastAsia"/>
          <w:sz w:val="22"/>
          <w:szCs w:val="22"/>
        </w:rPr>
        <w:t>）</w:t>
      </w:r>
      <w:r w:rsidR="001F01CE" w:rsidRPr="001A537F">
        <w:rPr>
          <w:rFonts w:ascii="微软雅黑" w:eastAsia="微软雅黑" w:hAnsi="微软雅黑" w:hint="eastAsia"/>
          <w:sz w:val="22"/>
          <w:szCs w:val="22"/>
        </w:rPr>
        <w:t>筛选器</w:t>
      </w:r>
    </w:p>
    <w:p w14:paraId="7722BDFB" w14:textId="426B3BC3" w:rsidR="00455C5A" w:rsidRDefault="00455C5A" w:rsidP="00F75848">
      <w:pPr>
        <w:spacing w:after="0"/>
      </w:pPr>
      <w:r>
        <w:rPr>
          <w:rFonts w:hint="eastAsia"/>
        </w:rPr>
        <w:t>事件接近的区域，支持在自定义区域的基础上，额外设置筛选器。</w:t>
      </w:r>
    </w:p>
    <w:p w14:paraId="742A949A" w14:textId="0B473E09" w:rsidR="00331D09" w:rsidRDefault="00C62B0F" w:rsidP="00331D09">
      <w:r>
        <w:rPr>
          <w:rFonts w:hint="eastAsia"/>
        </w:rPr>
        <w:t>如果事件处于</w:t>
      </w:r>
      <w:r>
        <w:rPr>
          <w:rFonts w:hint="eastAsia"/>
        </w:rPr>
        <w:t xml:space="preserve"> </w:t>
      </w:r>
      <w:r w:rsidRPr="00EF4906">
        <w:rPr>
          <w:rFonts w:hint="eastAsia"/>
          <w:b/>
          <w:bCs/>
        </w:rPr>
        <w:t>被筛选掉的区域</w:t>
      </w:r>
      <w:r>
        <w:rPr>
          <w:rFonts w:hint="eastAsia"/>
        </w:rPr>
        <w:t xml:space="preserve"> </w:t>
      </w:r>
      <w:r>
        <w:rPr>
          <w:rFonts w:hint="eastAsia"/>
        </w:rPr>
        <w:t>时，</w:t>
      </w:r>
      <w:proofErr w:type="gramStart"/>
      <w:r>
        <w:rPr>
          <w:rFonts w:hint="eastAsia"/>
        </w:rPr>
        <w:t>则事件</w:t>
      </w:r>
      <w:proofErr w:type="gramEnd"/>
      <w:r>
        <w:rPr>
          <w:rFonts w:hint="eastAsia"/>
        </w:rPr>
        <w:t>不会被触发。</w:t>
      </w:r>
    </w:p>
    <w:p w14:paraId="47238D93" w14:textId="72A03D61" w:rsidR="00F75848" w:rsidRPr="00F75848" w:rsidRDefault="00F75848" w:rsidP="00F75848">
      <w:pPr>
        <w:spacing w:after="0"/>
      </w:pPr>
      <w:r>
        <w:rPr>
          <w:rFonts w:hint="eastAsia"/>
        </w:rPr>
        <w:t>如下图，前者是无筛选器，后者是去除了</w:t>
      </w:r>
      <w:r>
        <w:rPr>
          <w:rFonts w:hint="eastAsia"/>
        </w:rPr>
        <w:t xml:space="preserve"> </w:t>
      </w:r>
      <w:r>
        <w:rPr>
          <w:rFonts w:hint="eastAsia"/>
        </w:rPr>
        <w:t>不可通行</w:t>
      </w:r>
      <w:r>
        <w:rPr>
          <w:rFonts w:hint="eastAsia"/>
        </w:rPr>
        <w:t xml:space="preserve"> </w:t>
      </w:r>
      <w:r>
        <w:rPr>
          <w:rFonts w:hint="eastAsia"/>
        </w:rPr>
        <w:t>区域的筛选器。</w:t>
      </w:r>
    </w:p>
    <w:p w14:paraId="1FD574C9" w14:textId="085FB358" w:rsidR="00331D09" w:rsidRPr="00331D09" w:rsidRDefault="00331D09" w:rsidP="00277912">
      <w:pPr>
        <w:spacing w:after="0"/>
      </w:pPr>
      <w:r>
        <w:rPr>
          <w:rFonts w:hint="eastAsia"/>
        </w:rPr>
        <w:t>比如某些潜入剧情，可以用</w:t>
      </w:r>
      <w:proofErr w:type="gramStart"/>
      <w:r>
        <w:rPr>
          <w:rFonts w:hint="eastAsia"/>
        </w:rPr>
        <w:t>筛选器</w:t>
      </w:r>
      <w:proofErr w:type="gramEnd"/>
      <w:r>
        <w:rPr>
          <w:rFonts w:hint="eastAsia"/>
        </w:rPr>
        <w:t>筛选掉阴暗的角落，确保玩家的躲避空间。</w:t>
      </w:r>
    </w:p>
    <w:p w14:paraId="44A9B1AF" w14:textId="30AC27F6" w:rsidR="002F61BD" w:rsidRDefault="00277912" w:rsidP="00277912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277912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9EFD2A6" wp14:editId="0506E267">
            <wp:extent cx="2339340" cy="1358171"/>
            <wp:effectExtent l="0" t="0" r="381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1424" cy="13651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sz w:val="24"/>
          <w:szCs w:val="24"/>
        </w:rPr>
        <w:t xml:space="preserve"> </w:t>
      </w:r>
      <w:r w:rsidRPr="00277912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2370B3C" wp14:editId="0526221D">
            <wp:extent cx="2293620" cy="1361049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1623" cy="13717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85D5EB" w14:textId="1B78CC23" w:rsidR="000C7475" w:rsidRPr="000C7475" w:rsidRDefault="000C7475" w:rsidP="000C7475">
      <w:r>
        <w:rPr>
          <w:rFonts w:hint="eastAsia"/>
        </w:rPr>
        <w:t>开</w:t>
      </w:r>
      <w:r>
        <w:rPr>
          <w:rFonts w:hint="eastAsia"/>
        </w:rPr>
        <w:t>DEBUG</w:t>
      </w:r>
      <w:r>
        <w:rPr>
          <w:rFonts w:hint="eastAsia"/>
        </w:rPr>
        <w:t>显示，事件移动时，区域经过石头的位置可能会闪一下，这是因为显示区域刷新延迟问题。但这并不会触发到事件，实际情况下</w:t>
      </w:r>
      <w:r>
        <w:rPr>
          <w:rFonts w:hint="eastAsia"/>
        </w:rPr>
        <w:t xml:space="preserve"> </w:t>
      </w:r>
      <w:r>
        <w:rPr>
          <w:rFonts w:hint="eastAsia"/>
        </w:rPr>
        <w:t>不符合的位置</w:t>
      </w:r>
      <w:r>
        <w:rPr>
          <w:rFonts w:hint="eastAsia"/>
        </w:rPr>
        <w:t xml:space="preserve"> </w:t>
      </w:r>
      <w:r>
        <w:rPr>
          <w:rFonts w:hint="eastAsia"/>
        </w:rPr>
        <w:t>已经被筛选了。</w:t>
      </w:r>
    </w:p>
    <w:p w14:paraId="18F10D94" w14:textId="122AF133" w:rsidR="00170286" w:rsidRDefault="00170286" w:rsidP="00170286">
      <w:pPr>
        <w:spacing w:after="0"/>
      </w:pPr>
      <w:r>
        <w:rPr>
          <w:rFonts w:hint="eastAsia"/>
        </w:rPr>
        <w:t>你也可以使用</w:t>
      </w:r>
      <w:proofErr w:type="gramStart"/>
      <w:r>
        <w:rPr>
          <w:rFonts w:hint="eastAsia"/>
        </w:rPr>
        <w:t>筛选器专门</w:t>
      </w:r>
      <w:proofErr w:type="gramEnd"/>
      <w:r>
        <w:rPr>
          <w:rFonts w:hint="eastAsia"/>
        </w:rPr>
        <w:t>让</w:t>
      </w:r>
      <w:r>
        <w:rPr>
          <w:rFonts w:hint="eastAsia"/>
        </w:rPr>
        <w:t xml:space="preserve"> </w:t>
      </w:r>
      <w:r>
        <w:rPr>
          <w:rFonts w:hint="eastAsia"/>
        </w:rPr>
        <w:t>某事件看见特定类事件</w:t>
      </w:r>
      <w:r>
        <w:rPr>
          <w:rFonts w:hint="eastAsia"/>
        </w:rPr>
        <w:t xml:space="preserve"> </w:t>
      </w:r>
      <w:r>
        <w:rPr>
          <w:rFonts w:hint="eastAsia"/>
        </w:rPr>
        <w:t>时，做出反应。</w:t>
      </w:r>
    </w:p>
    <w:p w14:paraId="555DD4B8" w14:textId="0B98D83A" w:rsidR="00170286" w:rsidRDefault="00170286" w:rsidP="00170286">
      <w:pPr>
        <w:spacing w:after="0"/>
      </w:pPr>
      <w:r>
        <w:rPr>
          <w:rFonts w:hint="eastAsia"/>
        </w:rPr>
        <w:t>比如喜欢宠物的小爱丽丝，看见小爱丽</w:t>
      </w:r>
      <w:proofErr w:type="gramStart"/>
      <w:r>
        <w:rPr>
          <w:rFonts w:hint="eastAsia"/>
        </w:rPr>
        <w:t>丝事件</w:t>
      </w:r>
      <w:proofErr w:type="gramEnd"/>
      <w:r>
        <w:rPr>
          <w:rFonts w:hint="eastAsia"/>
        </w:rPr>
        <w:t>不为所动，看见宠物事件，会跑过去羡慕。</w:t>
      </w:r>
    </w:p>
    <w:p w14:paraId="1DAED595" w14:textId="26B4D242" w:rsidR="00170286" w:rsidRDefault="00170286" w:rsidP="00277912">
      <w:pPr>
        <w:jc w:val="center"/>
      </w:pPr>
      <w:r w:rsidRPr="006D28CC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F633712" wp14:editId="7DA10E76">
            <wp:extent cx="3466420" cy="1394460"/>
            <wp:effectExtent l="0" t="0" r="127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7788" cy="1415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3EB288" w14:textId="330E4187" w:rsidR="005F5812" w:rsidRPr="005E15F3" w:rsidRDefault="005F5812" w:rsidP="005F5812">
      <w:pPr>
        <w:adjustRightInd/>
        <w:snapToGrid/>
        <w:spacing w:after="0"/>
      </w:pPr>
      <w:r>
        <w:br w:type="page"/>
      </w:r>
    </w:p>
    <w:p w14:paraId="31062483" w14:textId="600C970A" w:rsidR="002F04B4" w:rsidRPr="0029232B" w:rsidRDefault="002F04B4" w:rsidP="002F04B4">
      <w:pPr>
        <w:pStyle w:val="3"/>
        <w:rPr>
          <w:rFonts w:hint="eastAsia"/>
        </w:rPr>
      </w:pPr>
      <w:bookmarkStart w:id="19" w:name="_Hlk103329434"/>
      <w:r>
        <w:rPr>
          <w:rFonts w:hint="eastAsia"/>
        </w:rPr>
        <w:lastRenderedPageBreak/>
        <w:t>区域</w:t>
      </w:r>
      <w:r w:rsidRPr="0029232B">
        <w:rPr>
          <w:rFonts w:hint="eastAsia"/>
        </w:rPr>
        <w:t>修正</w:t>
      </w:r>
    </w:p>
    <w:p w14:paraId="5728866C" w14:textId="77777777" w:rsidR="00406785" w:rsidRDefault="00406785" w:rsidP="00406785">
      <w:r>
        <w:rPr>
          <w:rFonts w:hint="eastAsia"/>
          <w:b/>
        </w:rPr>
        <w:t>游戏原设置</w:t>
      </w:r>
      <w:r w:rsidRPr="0029232B">
        <w:rPr>
          <w:rFonts w:hint="eastAsia"/>
          <w:b/>
        </w:rPr>
        <w:t>有个缺陷，前进一步，在你开始前进的那一瞬间，你就已经被判定为在前进的位置了</w:t>
      </w:r>
      <w:r>
        <w:rPr>
          <w:rFonts w:hint="eastAsia"/>
        </w:rPr>
        <w:t>。</w:t>
      </w:r>
    </w:p>
    <w:p w14:paraId="48B9B0EE" w14:textId="4908A112" w:rsidR="00406785" w:rsidRDefault="00406785" w:rsidP="00406785">
      <w:pPr>
        <w:spacing w:after="0"/>
      </w:pPr>
      <w:r>
        <w:rPr>
          <w:rFonts w:hint="eastAsia"/>
        </w:rPr>
        <w:t>插件默认开启了区域修正，你可以关闭，然后去</w:t>
      </w:r>
      <w:r w:rsidRPr="00882149">
        <w:rPr>
          <w:rFonts w:hint="eastAsia"/>
          <w:color w:val="00B050"/>
        </w:rPr>
        <w:t>物体</w:t>
      </w:r>
      <w:r w:rsidR="00882149" w:rsidRPr="00882149">
        <w:rPr>
          <w:rFonts w:hint="eastAsia"/>
          <w:color w:val="00B050"/>
        </w:rPr>
        <w:t>触发</w:t>
      </w:r>
      <w:r w:rsidRPr="00882149">
        <w:rPr>
          <w:rFonts w:hint="eastAsia"/>
          <w:color w:val="00B050"/>
        </w:rPr>
        <w:t>管理层</w:t>
      </w:r>
      <w:r>
        <w:rPr>
          <w:rFonts w:hint="eastAsia"/>
        </w:rPr>
        <w:t>看看效果。</w:t>
      </w:r>
    </w:p>
    <w:p w14:paraId="02A08E12" w14:textId="77777777" w:rsidR="00403DDE" w:rsidRDefault="00406785" w:rsidP="00403DDE">
      <w:pPr>
        <w:spacing w:after="0"/>
      </w:pPr>
      <w:r>
        <w:rPr>
          <w:rFonts w:hint="eastAsia"/>
        </w:rPr>
        <w:t>如下图的判定，</w:t>
      </w:r>
      <w:proofErr w:type="gramStart"/>
      <w:r>
        <w:rPr>
          <w:rFonts w:hint="eastAsia"/>
        </w:rPr>
        <w:t>你前进</w:t>
      </w:r>
      <w:proofErr w:type="gramEnd"/>
      <w:r>
        <w:rPr>
          <w:rFonts w:hint="eastAsia"/>
        </w:rPr>
        <w:t>之前，亮片就已经变化了。</w:t>
      </w:r>
    </w:p>
    <w:p w14:paraId="16C5702F" w14:textId="5A2DFA3D" w:rsidR="00406785" w:rsidRPr="00397E9E" w:rsidRDefault="00403DDE" w:rsidP="00403DDE">
      <w:pPr>
        <w:spacing w:after="0"/>
      </w:pPr>
      <w:r>
        <w:rPr>
          <w:rFonts w:hint="eastAsia"/>
        </w:rPr>
        <w:t>修正后，踏出一半的距离，才会变化。</w:t>
      </w:r>
    </w:p>
    <w:p w14:paraId="2E3068DB" w14:textId="0E53AA1B" w:rsidR="00A12B20" w:rsidRPr="00403DDE" w:rsidRDefault="00403DDE" w:rsidP="00403DDE">
      <w:pPr>
        <w:spacing w:after="0"/>
        <w:jc w:val="center"/>
      </w:pPr>
      <w:r w:rsidRPr="00403DDE">
        <w:rPr>
          <w:noProof/>
        </w:rPr>
        <w:drawing>
          <wp:inline distT="0" distB="0" distL="0" distR="0" wp14:anchorId="4E84259F" wp14:editId="1AA22525">
            <wp:extent cx="1960456" cy="1469390"/>
            <wp:effectExtent l="0" t="0" r="190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9987" cy="14765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 w:rsidRPr="00403DDE">
        <w:rPr>
          <w:noProof/>
        </w:rPr>
        <w:drawing>
          <wp:inline distT="0" distB="0" distL="0" distR="0" wp14:anchorId="57EEB4FF" wp14:editId="13EF780B">
            <wp:extent cx="1836420" cy="14726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1490" cy="14927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99130A" w14:textId="0B7C2862" w:rsidR="00FC2C3A" w:rsidRPr="00FC2C3A" w:rsidRDefault="00FC2C3A" w:rsidP="00403DDE">
      <w:pPr>
        <w:spacing w:after="0"/>
      </w:pPr>
      <w:r>
        <w:rPr>
          <w:rFonts w:hint="eastAsia"/>
        </w:rPr>
        <w:t>因此默认开启修正，能够确保未完全离开当前位置时，仍然保持当前区域的触发情况。</w:t>
      </w:r>
    </w:p>
    <w:p w14:paraId="7EEECC6F" w14:textId="44F4B6C1" w:rsidR="002F04B4" w:rsidRDefault="002F04B4" w:rsidP="00406785">
      <w:pPr>
        <w:adjustRightInd/>
        <w:snapToGrid/>
        <w:spacing w:after="0"/>
      </w:pPr>
    </w:p>
    <w:p w14:paraId="039F647B" w14:textId="3513BC90" w:rsidR="002F61BD" w:rsidRDefault="002F61BD" w:rsidP="002F61BD">
      <w:pPr>
        <w:pStyle w:val="2"/>
        <w:rPr>
          <w:rFonts w:hint="eastAsia"/>
        </w:rPr>
      </w:pPr>
      <w:r>
        <w:rPr>
          <w:rFonts w:hint="eastAsia"/>
        </w:rPr>
        <w:t>触发</w:t>
      </w:r>
    </w:p>
    <w:p w14:paraId="69147CEF" w14:textId="64066D3A" w:rsidR="006812C0" w:rsidRPr="0029232B" w:rsidRDefault="006812C0" w:rsidP="001E08E5">
      <w:pPr>
        <w:pStyle w:val="3"/>
        <w:rPr>
          <w:rFonts w:hint="eastAsia"/>
        </w:rPr>
      </w:pPr>
      <w:bookmarkStart w:id="20" w:name="_持续性"/>
      <w:bookmarkEnd w:id="19"/>
      <w:bookmarkEnd w:id="20"/>
      <w:r>
        <w:rPr>
          <w:rFonts w:hint="eastAsia"/>
        </w:rPr>
        <w:t>持续</w:t>
      </w:r>
      <w:r w:rsidR="00CB0FFF">
        <w:rPr>
          <w:rFonts w:hint="eastAsia"/>
        </w:rPr>
        <w:t>性</w:t>
      </w:r>
    </w:p>
    <w:p w14:paraId="4D5870C9" w14:textId="67FAA191" w:rsidR="00653CF2" w:rsidRDefault="00653CF2" w:rsidP="006812C0">
      <w:pPr>
        <w:rPr>
          <w:bCs/>
        </w:rPr>
      </w:pPr>
      <w:bookmarkStart w:id="21" w:name="_Hlk103340595"/>
      <w:bookmarkStart w:id="22" w:name="_Hlk103340425"/>
      <w:r>
        <w:rPr>
          <w:rFonts w:hint="eastAsia"/>
          <w:bCs/>
        </w:rPr>
        <w:t>事件接近触发</w:t>
      </w:r>
      <w:r w:rsidR="00CB0FFF">
        <w:rPr>
          <w:rFonts w:hint="eastAsia"/>
          <w:bCs/>
        </w:rPr>
        <w:t>是</w:t>
      </w:r>
      <w:r w:rsidR="00CB0FFF">
        <w:rPr>
          <w:rFonts w:hint="eastAsia"/>
          <w:bCs/>
        </w:rPr>
        <w:t xml:space="preserve"> </w:t>
      </w:r>
      <w:r>
        <w:rPr>
          <w:rFonts w:hint="eastAsia"/>
          <w:bCs/>
        </w:rPr>
        <w:t>持续</w:t>
      </w:r>
      <w:r w:rsidR="00CB0FFF">
        <w:rPr>
          <w:rFonts w:hint="eastAsia"/>
          <w:bCs/>
        </w:rPr>
        <w:t>不断的</w:t>
      </w:r>
      <w:r>
        <w:rPr>
          <w:rFonts w:hint="eastAsia"/>
          <w:bCs/>
        </w:rPr>
        <w:t xml:space="preserve"> </w:t>
      </w:r>
      <w:r>
        <w:rPr>
          <w:rFonts w:hint="eastAsia"/>
          <w:bCs/>
        </w:rPr>
        <w:t>。</w:t>
      </w:r>
    </w:p>
    <w:bookmarkEnd w:id="21"/>
    <w:p w14:paraId="052761D8" w14:textId="30B709B4" w:rsidR="001A42F8" w:rsidRDefault="001A42F8" w:rsidP="007B5B4A">
      <w:pPr>
        <w:spacing w:after="0"/>
        <w:rPr>
          <w:bCs/>
        </w:rPr>
      </w:pPr>
      <w:r>
        <w:rPr>
          <w:rFonts w:hint="eastAsia"/>
          <w:bCs/>
        </w:rPr>
        <w:t>将区域绑定后，</w:t>
      </w:r>
      <w:r w:rsidR="00653CF2">
        <w:rPr>
          <w:rFonts w:hint="eastAsia"/>
          <w:bCs/>
        </w:rPr>
        <w:t>游戏中</w:t>
      </w:r>
      <w:r w:rsidR="00653CF2" w:rsidRPr="003119CD">
        <w:rPr>
          <w:rFonts w:hint="eastAsia"/>
          <w:bCs/>
        </w:rPr>
        <w:t>每一帧都</w:t>
      </w:r>
      <w:r w:rsidR="00653CF2">
        <w:rPr>
          <w:rFonts w:hint="eastAsia"/>
          <w:bCs/>
        </w:rPr>
        <w:t>进行</w:t>
      </w:r>
      <w:r>
        <w:rPr>
          <w:rFonts w:hint="eastAsia"/>
          <w:bCs/>
        </w:rPr>
        <w:t>区域</w:t>
      </w:r>
      <w:r w:rsidR="00653CF2" w:rsidRPr="003119CD">
        <w:rPr>
          <w:rFonts w:hint="eastAsia"/>
          <w:bCs/>
        </w:rPr>
        <w:t>接近</w:t>
      </w:r>
      <w:r>
        <w:rPr>
          <w:rFonts w:hint="eastAsia"/>
          <w:bCs/>
        </w:rPr>
        <w:t>的</w:t>
      </w:r>
      <w:r w:rsidR="00653CF2" w:rsidRPr="003119CD">
        <w:rPr>
          <w:rFonts w:hint="eastAsia"/>
          <w:bCs/>
        </w:rPr>
        <w:t>判断</w:t>
      </w:r>
      <w:r>
        <w:rPr>
          <w:rFonts w:hint="eastAsia"/>
          <w:bCs/>
        </w:rPr>
        <w:t>。</w:t>
      </w:r>
    </w:p>
    <w:p w14:paraId="54EB9AB2" w14:textId="1E0D73FD" w:rsidR="00653CF2" w:rsidRPr="003119CD" w:rsidRDefault="00653CF2" w:rsidP="007B5B4A">
      <w:pPr>
        <w:spacing w:after="0"/>
        <w:rPr>
          <w:bCs/>
        </w:rPr>
      </w:pPr>
      <w:r w:rsidRPr="003119CD">
        <w:rPr>
          <w:rFonts w:hint="eastAsia"/>
          <w:bCs/>
        </w:rPr>
        <w:t>一旦区域发生变化，触发会即时变化。</w:t>
      </w:r>
    </w:p>
    <w:bookmarkEnd w:id="22"/>
    <w:p w14:paraId="09BB3108" w14:textId="3CFB8942" w:rsidR="001A42F8" w:rsidRDefault="001A42F8" w:rsidP="001A42F8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1A42F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413EF37" wp14:editId="153F81C5">
            <wp:extent cx="3470767" cy="67056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9932" cy="674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626553" w14:textId="7B74577A" w:rsidR="001A42F8" w:rsidRDefault="001A42F8" w:rsidP="001A42F8">
      <w:pPr>
        <w:spacing w:after="0"/>
        <w:rPr>
          <w:bCs/>
        </w:rPr>
      </w:pPr>
      <w:bookmarkStart w:id="23" w:name="_Hlk103340551"/>
      <w:r w:rsidRPr="007B5B4A">
        <w:rPr>
          <w:rFonts w:hint="eastAsia"/>
          <w:bCs/>
        </w:rPr>
        <w:t>与插件指令控制的单次触发不同，</w:t>
      </w:r>
    </w:p>
    <w:p w14:paraId="6A0875CD" w14:textId="394CD6C9" w:rsidR="001A42F8" w:rsidRDefault="001A42F8" w:rsidP="001A42F8">
      <w:pPr>
        <w:spacing w:after="0"/>
        <w:rPr>
          <w:bCs/>
        </w:rPr>
      </w:pPr>
      <w:r w:rsidRPr="007B5B4A">
        <w:rPr>
          <w:rFonts w:hint="eastAsia"/>
          <w:bCs/>
        </w:rPr>
        <w:t>插件指令</w:t>
      </w:r>
      <w:r>
        <w:rPr>
          <w:rFonts w:hint="eastAsia"/>
          <w:bCs/>
        </w:rPr>
        <w:t>执行了单次</w:t>
      </w:r>
      <w:r w:rsidRPr="007B5B4A">
        <w:rPr>
          <w:rFonts w:hint="eastAsia"/>
          <w:bCs/>
        </w:rPr>
        <w:t>物体触发</w:t>
      </w:r>
      <w:r>
        <w:rPr>
          <w:rFonts w:hint="eastAsia"/>
          <w:bCs/>
        </w:rPr>
        <w:t>时</w:t>
      </w:r>
      <w:r w:rsidRPr="007B5B4A">
        <w:rPr>
          <w:rFonts w:hint="eastAsia"/>
          <w:bCs/>
        </w:rPr>
        <w:t>，触发</w:t>
      </w:r>
      <w:r>
        <w:rPr>
          <w:rFonts w:hint="eastAsia"/>
          <w:bCs/>
        </w:rPr>
        <w:t>才会变化</w:t>
      </w:r>
      <w:r w:rsidRPr="007B5B4A">
        <w:rPr>
          <w:rFonts w:hint="eastAsia"/>
          <w:bCs/>
        </w:rPr>
        <w:t>一次。</w:t>
      </w:r>
      <w:bookmarkEnd w:id="23"/>
    </w:p>
    <w:p w14:paraId="53D8B369" w14:textId="39BF6C93" w:rsidR="00FB09F9" w:rsidRPr="00FB09F9" w:rsidRDefault="00FB09F9" w:rsidP="001A42F8">
      <w:pPr>
        <w:spacing w:after="0"/>
        <w:rPr>
          <w:bCs/>
        </w:rPr>
      </w:pPr>
      <w:r>
        <w:rPr>
          <w:rFonts w:hint="eastAsia"/>
          <w:bCs/>
        </w:rPr>
        <w:t>（单次触发去看看：“</w:t>
      </w:r>
      <w:r w:rsidR="00BC1139" w:rsidRPr="00BC1139">
        <w:rPr>
          <w:rFonts w:hint="eastAsia"/>
          <w:bCs/>
          <w:color w:val="0070C0"/>
        </w:rPr>
        <w:t>9</w:t>
      </w:r>
      <w:r w:rsidR="00BC1139" w:rsidRPr="00BC1139">
        <w:rPr>
          <w:bCs/>
          <w:color w:val="0070C0"/>
        </w:rPr>
        <w:t>.</w:t>
      </w:r>
      <w:r w:rsidR="00BC1139" w:rsidRPr="00BC1139">
        <w:rPr>
          <w:rFonts w:hint="eastAsia"/>
          <w:bCs/>
          <w:color w:val="0070C0"/>
        </w:rPr>
        <w:t>物体触发</w:t>
      </w:r>
      <w:r w:rsidR="00BC1139" w:rsidRPr="00BC1139">
        <w:rPr>
          <w:rFonts w:hint="eastAsia"/>
          <w:bCs/>
          <w:color w:val="0070C0"/>
        </w:rPr>
        <w:t xml:space="preserve"> </w:t>
      </w:r>
      <w:r w:rsidR="00BC1139" w:rsidRPr="00BC1139">
        <w:rPr>
          <w:bCs/>
          <w:color w:val="0070C0"/>
        </w:rPr>
        <w:t xml:space="preserve">&gt; </w:t>
      </w:r>
      <w:r w:rsidRPr="00BC1139">
        <w:rPr>
          <w:rFonts w:hint="eastAsia"/>
          <w:bCs/>
          <w:color w:val="0070C0"/>
        </w:rPr>
        <w:t>关于物体触发</w:t>
      </w:r>
      <w:r w:rsidRPr="00BC1139">
        <w:rPr>
          <w:rFonts w:hint="eastAsia"/>
          <w:bCs/>
          <w:color w:val="0070C0"/>
        </w:rPr>
        <w:t>-</w:t>
      </w:r>
      <w:r w:rsidRPr="00FB09F9">
        <w:rPr>
          <w:rFonts w:hint="eastAsia"/>
          <w:bCs/>
          <w:color w:val="0070C0"/>
        </w:rPr>
        <w:t>固定区域触发</w:t>
      </w:r>
      <w:r w:rsidRPr="00FB09F9">
        <w:rPr>
          <w:rFonts w:hint="eastAsia"/>
          <w:bCs/>
          <w:color w:val="0070C0"/>
        </w:rPr>
        <w:t>.docx</w:t>
      </w:r>
      <w:r>
        <w:rPr>
          <w:rFonts w:hint="eastAsia"/>
          <w:bCs/>
        </w:rPr>
        <w:t>”）</w:t>
      </w:r>
    </w:p>
    <w:p w14:paraId="4903276C" w14:textId="26BC96C1" w:rsidR="001A42F8" w:rsidRPr="001A42F8" w:rsidRDefault="001A42F8" w:rsidP="001A42F8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1A42F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6AF2AA0" wp14:editId="1363755A">
            <wp:extent cx="3467100" cy="373116"/>
            <wp:effectExtent l="0" t="0" r="0" b="825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3044" cy="3845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34EAF8" w14:textId="449EDE4D" w:rsidR="001A42F8" w:rsidRPr="001A42F8" w:rsidRDefault="001A42F8" w:rsidP="001A42F8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1A42F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C183EFB" wp14:editId="16C960D6">
            <wp:extent cx="3474720" cy="36834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7723" cy="373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C4C4BD" w14:textId="32DBB23C" w:rsidR="006812C0" w:rsidRDefault="006812C0" w:rsidP="00653CF2"/>
    <w:p w14:paraId="42C6F436" w14:textId="6593A258" w:rsidR="002F61BD" w:rsidRDefault="005F5812" w:rsidP="005F5812">
      <w:pPr>
        <w:adjustRightInd/>
        <w:snapToGrid/>
        <w:spacing w:after="0"/>
      </w:pPr>
      <w:r>
        <w:br w:type="page"/>
      </w:r>
    </w:p>
    <w:p w14:paraId="32620F66" w14:textId="2D2C3F8A" w:rsidR="002F61BD" w:rsidRDefault="00BC166D" w:rsidP="002F61BD">
      <w:pPr>
        <w:pStyle w:val="3"/>
        <w:rPr>
          <w:rFonts w:hint="eastAsia"/>
        </w:rPr>
      </w:pPr>
      <w:bookmarkStart w:id="24" w:name="_触发自身与触发事件"/>
      <w:bookmarkEnd w:id="24"/>
      <w:r>
        <w:rPr>
          <w:rFonts w:hint="eastAsia"/>
        </w:rPr>
        <w:lastRenderedPageBreak/>
        <w:t>触发</w:t>
      </w:r>
      <w:r w:rsidR="003A2866">
        <w:rPr>
          <w:rFonts w:hint="eastAsia"/>
        </w:rPr>
        <w:t>自身</w:t>
      </w:r>
      <w:r w:rsidR="00B16E4E">
        <w:rPr>
          <w:rFonts w:hint="eastAsia"/>
        </w:rPr>
        <w:t>与触发事件</w:t>
      </w:r>
    </w:p>
    <w:p w14:paraId="6F44E4DD" w14:textId="2DD14B20" w:rsidR="00BC166D" w:rsidRPr="00BC166D" w:rsidRDefault="00BC166D" w:rsidP="00BC166D">
      <w:bookmarkStart w:id="25" w:name="_Hlk103342313"/>
      <w:r>
        <w:rPr>
          <w:rFonts w:hint="eastAsia"/>
        </w:rPr>
        <w:t>看本章节前，先了解下对象间</w:t>
      </w:r>
      <w:r w:rsidR="0009298D">
        <w:rPr>
          <w:rFonts w:hint="eastAsia"/>
        </w:rPr>
        <w:t>基本</w:t>
      </w:r>
      <w:r>
        <w:rPr>
          <w:rFonts w:hint="eastAsia"/>
        </w:rPr>
        <w:t>关系：</w:t>
      </w:r>
      <w:hyperlink w:anchor="_区域主体关系" w:history="1">
        <w:r w:rsidR="0009298D" w:rsidRPr="0009298D">
          <w:rPr>
            <w:rStyle w:val="a4"/>
            <w:rFonts w:hint="eastAsia"/>
          </w:rPr>
          <w:t>区域主体关系</w:t>
        </w:r>
      </w:hyperlink>
      <w:r>
        <w:t xml:space="preserve"> </w:t>
      </w:r>
      <w:r>
        <w:rPr>
          <w:rFonts w:hint="eastAsia"/>
        </w:rPr>
        <w:t>。</w:t>
      </w:r>
    </w:p>
    <w:p w14:paraId="6830F3C8" w14:textId="2E213B0C" w:rsidR="000078C9" w:rsidRPr="001A537F" w:rsidRDefault="000078C9" w:rsidP="001A537F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bookmarkStart w:id="26" w:name="_Hlk103342693"/>
      <w:bookmarkEnd w:id="25"/>
      <w:r w:rsidRPr="001A537F">
        <w:rPr>
          <w:rFonts w:ascii="微软雅黑" w:eastAsia="微软雅黑" w:hAnsi="微软雅黑" w:hint="eastAsia"/>
          <w:sz w:val="22"/>
          <w:szCs w:val="22"/>
        </w:rPr>
        <w:t>1）</w:t>
      </w:r>
      <w:bookmarkStart w:id="27" w:name="条件触发"/>
      <w:r w:rsidRPr="001A537F">
        <w:rPr>
          <w:rFonts w:ascii="微软雅黑" w:eastAsia="微软雅黑" w:hAnsi="微软雅黑" w:hint="eastAsia"/>
          <w:sz w:val="22"/>
          <w:szCs w:val="22"/>
        </w:rPr>
        <w:t>条件触发</w:t>
      </w:r>
      <w:bookmarkEnd w:id="27"/>
    </w:p>
    <w:bookmarkEnd w:id="26"/>
    <w:p w14:paraId="2642E9AF" w14:textId="51A226A4" w:rsidR="000078C9" w:rsidRPr="00227A37" w:rsidRDefault="00227A37" w:rsidP="00FA02B3">
      <w:pPr>
        <w:spacing w:after="0"/>
      </w:pPr>
      <w:r w:rsidRPr="00227A37">
        <w:rPr>
          <w:rFonts w:hint="eastAsia"/>
        </w:rPr>
        <w:t>每个区域都有一个固定的</w:t>
      </w:r>
      <w:r w:rsidRPr="00325341">
        <w:rPr>
          <w:rFonts w:hint="eastAsia"/>
          <w:b/>
          <w:bCs/>
        </w:rPr>
        <w:t>关键字</w:t>
      </w:r>
      <w:r w:rsidRPr="00227A37">
        <w:rPr>
          <w:rFonts w:hint="eastAsia"/>
        </w:rPr>
        <w:t>，这个关键字用作为</w:t>
      </w:r>
      <w:r w:rsidRPr="00227A37">
        <w:rPr>
          <w:rFonts w:hint="eastAsia"/>
        </w:rPr>
        <w:t xml:space="preserve"> </w:t>
      </w:r>
      <w:r w:rsidRPr="00227A37">
        <w:rPr>
          <w:rFonts w:hint="eastAsia"/>
        </w:rPr>
        <w:t>被触发</w:t>
      </w:r>
      <w:r w:rsidRPr="00227A37">
        <w:rPr>
          <w:rFonts w:hint="eastAsia"/>
        </w:rPr>
        <w:t xml:space="preserve"> </w:t>
      </w:r>
      <w:r w:rsidRPr="00227A37">
        <w:rPr>
          <w:rFonts w:hint="eastAsia"/>
        </w:rPr>
        <w:t>的条件。</w:t>
      </w:r>
    </w:p>
    <w:p w14:paraId="7D60DB07" w14:textId="2347A8B5" w:rsidR="00991634" w:rsidRDefault="00FA02B3" w:rsidP="006B7CA9">
      <w:pPr>
        <w:spacing w:after="120"/>
      </w:pPr>
      <w:r>
        <w:rPr>
          <w:rFonts w:hint="eastAsia"/>
        </w:rPr>
        <w:t>只有关键字匹配，才能被触发。</w:t>
      </w:r>
    </w:p>
    <w:p w14:paraId="4FE4695A" w14:textId="0E14DF60" w:rsidR="00DC20E8" w:rsidRDefault="00DC20E8" w:rsidP="00FA02B3">
      <w:pPr>
        <w:spacing w:after="0"/>
      </w:pPr>
      <w:r>
        <w:rPr>
          <w:rFonts w:hint="eastAsia"/>
        </w:rPr>
        <w:t>以下图为例：</w:t>
      </w:r>
      <w:proofErr w:type="gramStart"/>
      <w:r>
        <w:rPr>
          <w:rFonts w:hint="eastAsia"/>
        </w:rPr>
        <w:t>当事件</w:t>
      </w:r>
      <w:proofErr w:type="gramEnd"/>
      <w:r>
        <w:rPr>
          <w:rFonts w:hint="eastAsia"/>
        </w:rPr>
        <w:t>进入了前</w:t>
      </w:r>
      <w:r>
        <w:rPr>
          <w:rFonts w:hint="eastAsia"/>
        </w:rPr>
        <w:t>4</w:t>
      </w:r>
      <w:proofErr w:type="gramStart"/>
      <w:r>
        <w:rPr>
          <w:rFonts w:hint="eastAsia"/>
        </w:rPr>
        <w:t>格范围</w:t>
      </w:r>
      <w:proofErr w:type="gramEnd"/>
      <w:r>
        <w:rPr>
          <w:rFonts w:hint="eastAsia"/>
        </w:rPr>
        <w:t>时，会触发</w:t>
      </w:r>
      <w:r>
        <w:rPr>
          <w:rFonts w:hint="eastAsia"/>
        </w:rPr>
        <w:t xml:space="preserve"> </w:t>
      </w:r>
      <w:proofErr w:type="gramStart"/>
      <w:r>
        <w:t>”</w:t>
      </w:r>
      <w:proofErr w:type="gramEnd"/>
      <w:r>
        <w:rPr>
          <w:rFonts w:hint="eastAsia"/>
        </w:rPr>
        <w:t>事件前</w:t>
      </w:r>
      <w:r>
        <w:t>4</w:t>
      </w:r>
      <w:r>
        <w:rPr>
          <w:rFonts w:hint="eastAsia"/>
        </w:rPr>
        <w:t>格</w:t>
      </w:r>
      <w:proofErr w:type="gramStart"/>
      <w:r>
        <w:t>”</w:t>
      </w:r>
      <w:proofErr w:type="gramEnd"/>
      <w:r>
        <w:t xml:space="preserve"> </w:t>
      </w:r>
      <w:r>
        <w:rPr>
          <w:rFonts w:hint="eastAsia"/>
        </w:rPr>
        <w:t>的关键字。</w:t>
      </w:r>
    </w:p>
    <w:p w14:paraId="401EC535" w14:textId="7639B101" w:rsidR="00DC20E8" w:rsidRDefault="00DC20E8" w:rsidP="00FA02B3">
      <w:pPr>
        <w:spacing w:after="0"/>
      </w:pPr>
      <w:r>
        <w:rPr>
          <w:rFonts w:hint="eastAsia"/>
        </w:rPr>
        <w:t>但不会触发</w:t>
      </w:r>
      <w:r>
        <w:rPr>
          <w:rFonts w:hint="eastAsia"/>
        </w:rPr>
        <w:t xml:space="preserve"> </w:t>
      </w:r>
      <w:proofErr w:type="gramStart"/>
      <w:r>
        <w:t>”</w:t>
      </w:r>
      <w:proofErr w:type="gramEnd"/>
      <w:r>
        <w:rPr>
          <w:rFonts w:hint="eastAsia"/>
        </w:rPr>
        <w:t>事件前</w:t>
      </w:r>
      <w:r>
        <w:rPr>
          <w:rFonts w:hint="eastAsia"/>
        </w:rPr>
        <w:t>2</w:t>
      </w:r>
      <w:r>
        <w:rPr>
          <w:rFonts w:hint="eastAsia"/>
        </w:rPr>
        <w:t>格</w:t>
      </w:r>
      <w:proofErr w:type="gramStart"/>
      <w:r>
        <w:t>”</w:t>
      </w:r>
      <w:proofErr w:type="gramEnd"/>
      <w:r>
        <w:t xml:space="preserve"> </w:t>
      </w:r>
      <w:r>
        <w:rPr>
          <w:rFonts w:hint="eastAsia"/>
        </w:rPr>
        <w:t>的关键字。</w:t>
      </w:r>
    </w:p>
    <w:p w14:paraId="5A7224F8" w14:textId="3B5A768E" w:rsidR="00DC20E8" w:rsidRDefault="00DC20E8" w:rsidP="00DC20E8">
      <w:pPr>
        <w:adjustRightIn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DC20E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D517E97" wp14:editId="1DD9ADC1">
            <wp:extent cx="3406140" cy="803500"/>
            <wp:effectExtent l="0" t="0" r="381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3033" cy="807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82F2C4" w14:textId="25E48088" w:rsidR="00DC20E8" w:rsidRPr="00DC20E8" w:rsidRDefault="00DC20E8" w:rsidP="00DC20E8">
      <w:pPr>
        <w:spacing w:after="0"/>
      </w:pPr>
      <w:r w:rsidRPr="00DC20E8">
        <w:rPr>
          <w:rFonts w:hint="eastAsia"/>
        </w:rPr>
        <w:t>若目标事件</w:t>
      </w:r>
      <w:r>
        <w:rPr>
          <w:rFonts w:hint="eastAsia"/>
        </w:rPr>
        <w:t>只有</w:t>
      </w:r>
      <w:r>
        <w:rPr>
          <w:rFonts w:hint="eastAsia"/>
        </w:rPr>
        <w:t xml:space="preserve"> </w:t>
      </w:r>
      <w:proofErr w:type="gramStart"/>
      <w:r>
        <w:t>”</w:t>
      </w:r>
      <w:proofErr w:type="gramEnd"/>
      <w:r>
        <w:rPr>
          <w:rFonts w:hint="eastAsia"/>
        </w:rPr>
        <w:t>事件前</w:t>
      </w:r>
      <w:r>
        <w:rPr>
          <w:rFonts w:hint="eastAsia"/>
        </w:rPr>
        <w:t>2</w:t>
      </w:r>
      <w:r>
        <w:rPr>
          <w:rFonts w:hint="eastAsia"/>
        </w:rPr>
        <w:t>格</w:t>
      </w:r>
      <w:proofErr w:type="gramStart"/>
      <w:r>
        <w:t>”</w:t>
      </w:r>
      <w:proofErr w:type="gramEnd"/>
      <w:r>
        <w:t xml:space="preserve"> </w:t>
      </w:r>
      <w:r>
        <w:rPr>
          <w:rFonts w:hint="eastAsia"/>
        </w:rPr>
        <w:t>的条件，条件匹配才会开启独立开关</w:t>
      </w:r>
      <w:r>
        <w:rPr>
          <w:rFonts w:hint="eastAsia"/>
        </w:rPr>
        <w:t>A</w:t>
      </w:r>
      <w:r>
        <w:rPr>
          <w:rFonts w:hint="eastAsia"/>
        </w:rPr>
        <w:t>。</w:t>
      </w:r>
    </w:p>
    <w:p w14:paraId="72E49DEF" w14:textId="2C7C368E" w:rsidR="002F61BD" w:rsidRDefault="00DC20E8" w:rsidP="006B7CA9">
      <w:pPr>
        <w:adjustRightIn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DC20E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89825F6" wp14:editId="24564D4C">
            <wp:extent cx="3406140" cy="615567"/>
            <wp:effectExtent l="0" t="0" r="381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1853" cy="620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45A67A" w14:textId="69190A34" w:rsidR="00F45FC1" w:rsidRPr="00F45FC1" w:rsidRDefault="00F45FC1" w:rsidP="00F45FC1">
      <w:pPr>
        <w:spacing w:after="0"/>
      </w:pPr>
      <w:r w:rsidRPr="00F45FC1">
        <w:rPr>
          <w:rFonts w:hint="eastAsia"/>
        </w:rPr>
        <w:t>另外，添加范围时，你可以写</w:t>
      </w:r>
      <w:r>
        <w:rPr>
          <w:rFonts w:hint="eastAsia"/>
        </w:rPr>
        <w:t xml:space="preserve"> </w:t>
      </w:r>
      <w:proofErr w:type="gramStart"/>
      <w:r>
        <w:t>”</w:t>
      </w:r>
      <w:proofErr w:type="gramEnd"/>
      <w:r>
        <w:rPr>
          <w:rFonts w:hint="eastAsia"/>
        </w:rPr>
        <w:t>事件触发</w:t>
      </w:r>
      <w:r>
        <w:rPr>
          <w:rFonts w:hint="eastAsia"/>
        </w:rPr>
        <w:t>[</w:t>
      </w:r>
      <w:r>
        <w:t>n]</w:t>
      </w:r>
      <w:proofErr w:type="gramStart"/>
      <w:r>
        <w:t>”</w:t>
      </w:r>
      <w:proofErr w:type="gramEnd"/>
      <w:r>
        <w:t xml:space="preserve"> </w:t>
      </w:r>
      <w:r>
        <w:rPr>
          <w:rFonts w:hint="eastAsia"/>
        </w:rPr>
        <w:t>的格式，也可以直接写关键字名。</w:t>
      </w:r>
    </w:p>
    <w:p w14:paraId="222B5861" w14:textId="00A94A41" w:rsidR="00F45FC1" w:rsidRPr="00F45FC1" w:rsidRDefault="00F45FC1" w:rsidP="00F45FC1">
      <w:pPr>
        <w:spacing w:after="0"/>
      </w:pPr>
      <w:r>
        <w:rPr>
          <w:rFonts w:hint="eastAsia"/>
        </w:rPr>
        <w:t>两种写法意思是一样的。但写关键字</w:t>
      </w:r>
      <w:proofErr w:type="gramStart"/>
      <w:r>
        <w:rPr>
          <w:rFonts w:hint="eastAsia"/>
        </w:rPr>
        <w:t>名容易</w:t>
      </w:r>
      <w:proofErr w:type="gramEnd"/>
      <w:r>
        <w:rPr>
          <w:rFonts w:hint="eastAsia"/>
        </w:rPr>
        <w:t>理解一些。</w:t>
      </w:r>
    </w:p>
    <w:p w14:paraId="5BBC1CA5" w14:textId="420CA54B" w:rsidR="00F45FC1" w:rsidRPr="00F45FC1" w:rsidRDefault="00F45FC1" w:rsidP="00F45FC1">
      <w:pPr>
        <w:spacing w:after="0"/>
        <w:jc w:val="center"/>
      </w:pPr>
      <w:r w:rsidRPr="00F45FC1">
        <w:rPr>
          <w:noProof/>
        </w:rPr>
        <w:drawing>
          <wp:inline distT="0" distB="0" distL="0" distR="0" wp14:anchorId="14AB3AB4" wp14:editId="3C9F0C5D">
            <wp:extent cx="3276600" cy="1100834"/>
            <wp:effectExtent l="0" t="0" r="0" b="444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8111" cy="11047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A694DD" w14:textId="2B00A7BD" w:rsidR="00F45FC1" w:rsidRPr="00CA1888" w:rsidRDefault="00F45FC1" w:rsidP="00CA1888">
      <w:pPr>
        <w:spacing w:after="0"/>
        <w:jc w:val="center"/>
      </w:pPr>
      <w:r w:rsidRPr="00F45FC1">
        <w:rPr>
          <w:noProof/>
        </w:rPr>
        <w:drawing>
          <wp:inline distT="0" distB="0" distL="0" distR="0" wp14:anchorId="48A2758A" wp14:editId="2BE1EC5D">
            <wp:extent cx="3619500" cy="508425"/>
            <wp:effectExtent l="0" t="0" r="0" b="635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3361" cy="517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737276" w14:textId="422331EF" w:rsidR="00991634" w:rsidRPr="001A537F" w:rsidRDefault="00864A8A" w:rsidP="001A537F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bookmarkStart w:id="28" w:name="_Hlk103342697"/>
      <w:r w:rsidRPr="001A537F">
        <w:rPr>
          <w:rFonts w:ascii="微软雅黑" w:eastAsia="微软雅黑" w:hAnsi="微软雅黑"/>
          <w:sz w:val="22"/>
          <w:szCs w:val="22"/>
        </w:rPr>
        <w:t>2</w:t>
      </w:r>
      <w:r w:rsidR="00072DE9" w:rsidRPr="001A537F">
        <w:rPr>
          <w:rFonts w:ascii="微软雅黑" w:eastAsia="微软雅黑" w:hAnsi="微软雅黑" w:hint="eastAsia"/>
          <w:sz w:val="22"/>
          <w:szCs w:val="22"/>
        </w:rPr>
        <w:t>）</w:t>
      </w:r>
      <w:bookmarkStart w:id="29" w:name="目标事件触发"/>
      <w:r w:rsidR="00072DE9" w:rsidRPr="001A537F">
        <w:rPr>
          <w:rFonts w:ascii="微软雅黑" w:eastAsia="微软雅黑" w:hAnsi="微软雅黑" w:hint="eastAsia"/>
          <w:sz w:val="22"/>
          <w:szCs w:val="22"/>
        </w:rPr>
        <w:t>目标事件</w:t>
      </w:r>
      <w:r w:rsidR="00BC166D" w:rsidRPr="001A537F">
        <w:rPr>
          <w:rFonts w:ascii="微软雅黑" w:eastAsia="微软雅黑" w:hAnsi="微软雅黑" w:hint="eastAsia"/>
          <w:sz w:val="22"/>
          <w:szCs w:val="22"/>
        </w:rPr>
        <w:t>触发</w:t>
      </w:r>
      <w:bookmarkEnd w:id="28"/>
      <w:bookmarkEnd w:id="29"/>
    </w:p>
    <w:p w14:paraId="4CFAE345" w14:textId="15E8C28E" w:rsidR="00991634" w:rsidRDefault="00724D68" w:rsidP="006B7CA9">
      <w:pPr>
        <w:spacing w:after="0"/>
      </w:pPr>
      <w:r>
        <w:rPr>
          <w:rFonts w:hint="eastAsia"/>
        </w:rPr>
        <w:t>目标事件</w:t>
      </w:r>
      <w:proofErr w:type="gramStart"/>
      <w:r>
        <w:rPr>
          <w:rFonts w:hint="eastAsia"/>
        </w:rPr>
        <w:t>触发指</w:t>
      </w:r>
      <w:proofErr w:type="gramEnd"/>
      <w:r>
        <w:rPr>
          <w:rFonts w:hint="eastAsia"/>
        </w:rPr>
        <w:t xml:space="preserve"> </w:t>
      </w:r>
      <w:r w:rsidRPr="00DC2616">
        <w:rPr>
          <w:rFonts w:hint="eastAsia"/>
          <w:b/>
          <w:bCs/>
        </w:rPr>
        <w:t>目标事件</w:t>
      </w:r>
      <w:r>
        <w:rPr>
          <w:rFonts w:hint="eastAsia"/>
        </w:rPr>
        <w:t xml:space="preserve"> </w:t>
      </w:r>
      <w:r>
        <w:rPr>
          <w:rFonts w:hint="eastAsia"/>
        </w:rPr>
        <w:t>进入范围后触发</w:t>
      </w:r>
      <w:r>
        <w:rPr>
          <w:rFonts w:hint="eastAsia"/>
        </w:rPr>
        <w:t xml:space="preserve"> </w:t>
      </w:r>
      <w:r w:rsidRPr="00DC2616">
        <w:rPr>
          <w:rFonts w:hint="eastAsia"/>
          <w:b/>
          <w:bCs/>
        </w:rPr>
        <w:t>目标事件</w:t>
      </w:r>
      <w:r>
        <w:rPr>
          <w:rFonts w:hint="eastAsia"/>
        </w:rPr>
        <w:t xml:space="preserve"> </w:t>
      </w:r>
      <w:r>
        <w:rPr>
          <w:rFonts w:hint="eastAsia"/>
        </w:rPr>
        <w:t>的独立开关</w:t>
      </w:r>
      <w:r w:rsidR="00991634">
        <w:rPr>
          <w:rFonts w:hint="eastAsia"/>
        </w:rPr>
        <w:t>。</w:t>
      </w:r>
    </w:p>
    <w:p w14:paraId="00388E9A" w14:textId="07114B9E" w:rsidR="006B7CA9" w:rsidRPr="006B7CA9" w:rsidRDefault="006B7CA9" w:rsidP="006B7CA9">
      <w:pPr>
        <w:spacing w:after="0"/>
        <w:jc w:val="center"/>
      </w:pPr>
      <w:r w:rsidRPr="006B7CA9">
        <w:rPr>
          <w:noProof/>
        </w:rPr>
        <w:drawing>
          <wp:inline distT="0" distB="0" distL="0" distR="0" wp14:anchorId="6B99A414" wp14:editId="305F6112">
            <wp:extent cx="1722120" cy="1491697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9090" cy="15063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7B07AE" w14:textId="77777777" w:rsidR="006B7CA9" w:rsidRDefault="006B7CA9" w:rsidP="006B7CA9">
      <w:pPr>
        <w:spacing w:after="0"/>
      </w:pPr>
      <w:r>
        <w:rPr>
          <w:rFonts w:hint="eastAsia"/>
        </w:rPr>
        <w:t>此触发不常用，但能够实现</w:t>
      </w:r>
      <w:r>
        <w:rPr>
          <w:rFonts w:hint="eastAsia"/>
        </w:rPr>
        <w:t xml:space="preserve"> </w:t>
      </w:r>
      <w:r>
        <w:rPr>
          <w:rFonts w:hint="eastAsia"/>
        </w:rPr>
        <w:t>事件与事件之间</w:t>
      </w:r>
      <w:r>
        <w:rPr>
          <w:rFonts w:hint="eastAsia"/>
        </w:rPr>
        <w:t xml:space="preserve"> </w:t>
      </w:r>
      <w:r>
        <w:rPr>
          <w:rFonts w:hint="eastAsia"/>
        </w:rPr>
        <w:t>的触发。</w:t>
      </w:r>
    </w:p>
    <w:p w14:paraId="6D4B45E8" w14:textId="4203B13D" w:rsidR="00864A8A" w:rsidRDefault="006B7CA9" w:rsidP="006B7CA9">
      <w:pPr>
        <w:spacing w:after="0"/>
      </w:pPr>
      <w:r>
        <w:rPr>
          <w:rFonts w:hint="eastAsia"/>
        </w:rPr>
        <w:t>比如</w:t>
      </w:r>
      <w:r>
        <w:rPr>
          <w:rFonts w:hint="eastAsia"/>
        </w:rPr>
        <w:t xml:space="preserve"> </w:t>
      </w:r>
      <w:r>
        <w:rPr>
          <w:rFonts w:hint="eastAsia"/>
        </w:rPr>
        <w:t>目标事件</w:t>
      </w:r>
      <w:r>
        <w:rPr>
          <w:rFonts w:hint="eastAsia"/>
        </w:rPr>
        <w:t xml:space="preserve"> </w:t>
      </w:r>
      <w:r>
        <w:rPr>
          <w:rFonts w:hint="eastAsia"/>
        </w:rPr>
        <w:t>进入主动事件范围内的雷区</w:t>
      </w:r>
      <w:r>
        <w:rPr>
          <w:rFonts w:hint="eastAsia"/>
        </w:rPr>
        <w:t>/</w:t>
      </w:r>
      <w:r>
        <w:rPr>
          <w:rFonts w:hint="eastAsia"/>
        </w:rPr>
        <w:t>尖刺地形，能够触发目标事件，让其受到相应的范围伤害。</w:t>
      </w:r>
      <w:r w:rsidR="00E0300C">
        <w:rPr>
          <w:rFonts w:hint="eastAsia"/>
        </w:rPr>
        <w:t>再比如</w:t>
      </w:r>
      <w:r w:rsidR="00826185">
        <w:rPr>
          <w:rFonts w:hint="eastAsia"/>
        </w:rPr>
        <w:t>，玩家操作一个人偶，人偶代替玩家实现</w:t>
      </w:r>
      <w:proofErr w:type="gramStart"/>
      <w:r w:rsidR="00826185">
        <w:t>”</w:t>
      </w:r>
      <w:proofErr w:type="gramEnd"/>
      <w:r w:rsidR="00826185">
        <w:rPr>
          <w:rFonts w:hint="eastAsia"/>
        </w:rPr>
        <w:t>玩家接近</w:t>
      </w:r>
      <w:proofErr w:type="gramStart"/>
      <w:r w:rsidR="00826185">
        <w:t>”</w:t>
      </w:r>
      <w:proofErr w:type="gramEnd"/>
      <w:r w:rsidR="00E0300C">
        <w:rPr>
          <w:rFonts w:hint="eastAsia"/>
        </w:rPr>
        <w:t>的功能</w:t>
      </w:r>
      <w:r w:rsidR="00826185">
        <w:rPr>
          <w:rFonts w:hint="eastAsia"/>
        </w:rPr>
        <w:t>。</w:t>
      </w:r>
    </w:p>
    <w:p w14:paraId="2A144291" w14:textId="2C742B37" w:rsidR="00864A8A" w:rsidRPr="001A537F" w:rsidRDefault="00864A8A" w:rsidP="001A537F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1A537F">
        <w:rPr>
          <w:rFonts w:ascii="微软雅黑" w:eastAsia="微软雅黑" w:hAnsi="微软雅黑"/>
          <w:sz w:val="22"/>
          <w:szCs w:val="22"/>
        </w:rPr>
        <w:lastRenderedPageBreak/>
        <w:t>3</w:t>
      </w:r>
      <w:r w:rsidRPr="001A537F">
        <w:rPr>
          <w:rFonts w:ascii="微软雅黑" w:eastAsia="微软雅黑" w:hAnsi="微软雅黑" w:hint="eastAsia"/>
          <w:sz w:val="22"/>
          <w:szCs w:val="22"/>
        </w:rPr>
        <w:t>）</w:t>
      </w:r>
      <w:bookmarkStart w:id="30" w:name="主动事件触发"/>
      <w:r w:rsidRPr="001A537F">
        <w:rPr>
          <w:rFonts w:ascii="微软雅黑" w:eastAsia="微软雅黑" w:hAnsi="微软雅黑" w:hint="eastAsia"/>
          <w:sz w:val="22"/>
          <w:szCs w:val="22"/>
        </w:rPr>
        <w:t>主动事件触发</w:t>
      </w:r>
      <w:bookmarkEnd w:id="30"/>
    </w:p>
    <w:p w14:paraId="4E4FAE32" w14:textId="3DD32239" w:rsidR="00724D68" w:rsidRDefault="00724D68" w:rsidP="006B7CA9">
      <w:pPr>
        <w:spacing w:after="0"/>
      </w:pPr>
      <w:r>
        <w:rPr>
          <w:rFonts w:hint="eastAsia"/>
        </w:rPr>
        <w:t>主动事件</w:t>
      </w:r>
      <w:proofErr w:type="gramStart"/>
      <w:r>
        <w:rPr>
          <w:rFonts w:hint="eastAsia"/>
        </w:rPr>
        <w:t>触发指</w:t>
      </w:r>
      <w:proofErr w:type="gramEnd"/>
      <w:r>
        <w:rPr>
          <w:rFonts w:hint="eastAsia"/>
        </w:rPr>
        <w:t xml:space="preserve"> </w:t>
      </w:r>
      <w:r w:rsidRPr="00DC2616">
        <w:rPr>
          <w:rFonts w:hint="eastAsia"/>
          <w:b/>
          <w:bCs/>
        </w:rPr>
        <w:t>玩家</w:t>
      </w:r>
      <w:r w:rsidRPr="00DC2616">
        <w:rPr>
          <w:rFonts w:hint="eastAsia"/>
          <w:b/>
          <w:bCs/>
        </w:rPr>
        <w:t>/</w:t>
      </w:r>
      <w:r w:rsidRPr="00DC2616">
        <w:rPr>
          <w:rFonts w:hint="eastAsia"/>
          <w:b/>
          <w:bCs/>
        </w:rPr>
        <w:t>事件</w:t>
      </w:r>
      <w:r>
        <w:rPr>
          <w:rFonts w:hint="eastAsia"/>
        </w:rPr>
        <w:t xml:space="preserve"> </w:t>
      </w:r>
      <w:r>
        <w:rPr>
          <w:rFonts w:hint="eastAsia"/>
        </w:rPr>
        <w:t>进入范围后触发</w:t>
      </w:r>
      <w:r>
        <w:rPr>
          <w:rFonts w:hint="eastAsia"/>
        </w:rPr>
        <w:t xml:space="preserve"> </w:t>
      </w:r>
      <w:r w:rsidRPr="00DC2616">
        <w:rPr>
          <w:rFonts w:hint="eastAsia"/>
          <w:b/>
          <w:bCs/>
        </w:rPr>
        <w:t>主动事件自身</w:t>
      </w:r>
      <w:r>
        <w:rPr>
          <w:rFonts w:hint="eastAsia"/>
        </w:rPr>
        <w:t xml:space="preserve"> </w:t>
      </w:r>
      <w:r>
        <w:rPr>
          <w:rFonts w:hint="eastAsia"/>
        </w:rPr>
        <w:t>的独立开关。</w:t>
      </w:r>
    </w:p>
    <w:p w14:paraId="38D41E0A" w14:textId="0BEBC351" w:rsidR="006B7CA9" w:rsidRPr="006B7CA9" w:rsidRDefault="006B7CA9" w:rsidP="006B7CA9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6B7CA9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EAD5D4B" wp14:editId="75B616D9">
            <wp:extent cx="1752600" cy="1679574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3371" cy="1689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41FE73" w14:textId="77777777" w:rsidR="00724D68" w:rsidRDefault="00724D68" w:rsidP="00C828FD">
      <w:pPr>
        <w:spacing w:after="0"/>
      </w:pPr>
      <w:r>
        <w:rPr>
          <w:rFonts w:hint="eastAsia"/>
        </w:rPr>
        <w:t>你可以理解为事件看到有人来了，于是做出反应。</w:t>
      </w:r>
    </w:p>
    <w:p w14:paraId="11DC4788" w14:textId="52555634" w:rsidR="00C828FD" w:rsidRDefault="00724D68" w:rsidP="00C828FD">
      <w:pPr>
        <w:spacing w:after="0"/>
      </w:pPr>
      <w:r>
        <w:rPr>
          <w:rFonts w:hint="eastAsia"/>
        </w:rPr>
        <w:t>你只有用</w:t>
      </w:r>
      <w:r>
        <w:rPr>
          <w:rFonts w:hint="eastAsia"/>
        </w:rPr>
        <w:t xml:space="preserve"> </w:t>
      </w:r>
      <w:hyperlink w:anchor="_筛选器" w:history="1">
        <w:proofErr w:type="gramStart"/>
        <w:r w:rsidR="00C828FD" w:rsidRPr="00C828FD">
          <w:rPr>
            <w:rStyle w:val="a4"/>
            <w:rFonts w:hint="eastAsia"/>
          </w:rPr>
          <w:t>筛选器</w:t>
        </w:r>
        <w:proofErr w:type="gramEnd"/>
      </w:hyperlink>
      <w:r w:rsidR="00C828FD">
        <w:t xml:space="preserve"> </w:t>
      </w:r>
      <w:r>
        <w:rPr>
          <w:rFonts w:hint="eastAsia"/>
        </w:rPr>
        <w:t>或</w:t>
      </w:r>
      <w:r w:rsidR="00C828FD">
        <w:rPr>
          <w:rFonts w:hint="eastAsia"/>
        </w:rPr>
        <w:t xml:space="preserve"> </w:t>
      </w:r>
      <w:hyperlink w:anchor="区域触发锁" w:history="1">
        <w:r w:rsidR="00C828FD" w:rsidRPr="00C828FD">
          <w:rPr>
            <w:rStyle w:val="a4"/>
            <w:rFonts w:hint="eastAsia"/>
          </w:rPr>
          <w:t>区域触发锁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，才能让</w:t>
      </w:r>
      <w:r w:rsidR="00DC2616">
        <w:rPr>
          <w:rFonts w:hint="eastAsia"/>
        </w:rPr>
        <w:t xml:space="preserve"> </w:t>
      </w:r>
      <w:r w:rsidR="00DC2616">
        <w:rPr>
          <w:rFonts w:hint="eastAsia"/>
        </w:rPr>
        <w:t>主动</w:t>
      </w:r>
      <w:r>
        <w:rPr>
          <w:rFonts w:hint="eastAsia"/>
        </w:rPr>
        <w:t>事件</w:t>
      </w:r>
      <w:r w:rsidR="00DC2616">
        <w:rPr>
          <w:rFonts w:hint="eastAsia"/>
        </w:rPr>
        <w:t xml:space="preserve"> </w:t>
      </w:r>
      <w:r>
        <w:rPr>
          <w:rFonts w:hint="eastAsia"/>
        </w:rPr>
        <w:t>选择性忽视看见某些人。</w:t>
      </w:r>
    </w:p>
    <w:p w14:paraId="279BE204" w14:textId="650B27D8" w:rsidR="00072DE9" w:rsidRPr="00DC2616" w:rsidRDefault="00724D68" w:rsidP="002F61BD">
      <w:r w:rsidRPr="00DC2616">
        <w:rPr>
          <w:rFonts w:hint="eastAsia"/>
        </w:rPr>
        <w:t>不然任</w:t>
      </w:r>
      <w:proofErr w:type="gramStart"/>
      <w:r w:rsidRPr="00DC2616">
        <w:rPr>
          <w:rFonts w:hint="eastAsia"/>
        </w:rPr>
        <w:t>一</w:t>
      </w:r>
      <w:proofErr w:type="gramEnd"/>
      <w:r w:rsidRPr="00DC2616">
        <w:rPr>
          <w:rFonts w:hint="eastAsia"/>
        </w:rPr>
        <w:t>物体进入范围，都能</w:t>
      </w:r>
      <w:r w:rsidR="00C828FD" w:rsidRPr="00DC2616">
        <w:rPr>
          <w:rFonts w:hint="eastAsia"/>
        </w:rPr>
        <w:t>触发</w:t>
      </w:r>
      <w:r w:rsidRPr="00DC2616">
        <w:rPr>
          <w:rFonts w:hint="eastAsia"/>
        </w:rPr>
        <w:t>主动事件。</w:t>
      </w:r>
    </w:p>
    <w:p w14:paraId="55C03C07" w14:textId="2A2BCAD8" w:rsidR="00DC2616" w:rsidRPr="00DC2616" w:rsidRDefault="00DC2616" w:rsidP="00DC2616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DC2616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FC00D05" wp14:editId="2877D22A">
            <wp:extent cx="3451860" cy="936409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0853" cy="9415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7DF7A5" w14:textId="77777777" w:rsidR="00DC2616" w:rsidRDefault="00DC2616" w:rsidP="00DC2616">
      <w:pPr>
        <w:spacing w:after="0"/>
      </w:pPr>
      <w:r>
        <w:rPr>
          <w:rFonts w:hint="eastAsia"/>
        </w:rPr>
        <w:t>在主动事件中，添加范围，同时添加</w:t>
      </w:r>
      <w:r>
        <w:rPr>
          <w:rFonts w:hint="eastAsia"/>
        </w:rPr>
        <w:t xml:space="preserve"> </w:t>
      </w:r>
      <w:r>
        <w:rPr>
          <w:rFonts w:hint="eastAsia"/>
        </w:rPr>
        <w:t>被触发</w:t>
      </w:r>
      <w:r>
        <w:rPr>
          <w:rFonts w:hint="eastAsia"/>
        </w:rPr>
        <w:t xml:space="preserve"> </w:t>
      </w:r>
      <w:r>
        <w:rPr>
          <w:rFonts w:hint="eastAsia"/>
        </w:rPr>
        <w:t>条件。即表示能触发</w:t>
      </w:r>
      <w:r>
        <w:rPr>
          <w:rFonts w:hint="eastAsia"/>
        </w:rPr>
        <w:t xml:space="preserve"> </w:t>
      </w:r>
      <w:r>
        <w:rPr>
          <w:rFonts w:hint="eastAsia"/>
        </w:rPr>
        <w:t>主动事件自身。</w:t>
      </w:r>
    </w:p>
    <w:p w14:paraId="5BD7B360" w14:textId="3811E4A9" w:rsidR="00DC2616" w:rsidRPr="00DC2616" w:rsidRDefault="00DC2616" w:rsidP="00DC2616">
      <w:pPr>
        <w:spacing w:after="0"/>
      </w:pPr>
      <w:r>
        <w:rPr>
          <w:rFonts w:hint="eastAsia"/>
        </w:rPr>
        <w:t>当任意物体进入</w:t>
      </w:r>
      <w:r>
        <w:rPr>
          <w:rFonts w:hint="eastAsia"/>
        </w:rPr>
        <w:t xml:space="preserve"> </w:t>
      </w:r>
      <w:proofErr w:type="gramStart"/>
      <w:r>
        <w:t>”</w:t>
      </w:r>
      <w:proofErr w:type="gramEnd"/>
      <w:r>
        <w:rPr>
          <w:rFonts w:hint="eastAsia"/>
        </w:rPr>
        <w:t>事件前</w:t>
      </w:r>
      <w:r>
        <w:rPr>
          <w:rFonts w:hint="eastAsia"/>
        </w:rPr>
        <w:t>2</w:t>
      </w:r>
      <w:r>
        <w:rPr>
          <w:rFonts w:hint="eastAsia"/>
        </w:rPr>
        <w:t>格</w:t>
      </w:r>
      <w:proofErr w:type="gramStart"/>
      <w:r>
        <w:t>”</w:t>
      </w:r>
      <w:proofErr w:type="gramEnd"/>
      <w:r>
        <w:t xml:space="preserve"> </w:t>
      </w:r>
      <w:r>
        <w:rPr>
          <w:rFonts w:hint="eastAsia"/>
        </w:rPr>
        <w:t>时，事件会被触发。</w:t>
      </w:r>
    </w:p>
    <w:p w14:paraId="2BF9B347" w14:textId="77777777" w:rsidR="00DC2616" w:rsidRDefault="00DC2616" w:rsidP="002F61BD"/>
    <w:p w14:paraId="151858A2" w14:textId="348B1E10" w:rsidR="007F2526" w:rsidRPr="001A537F" w:rsidRDefault="000078C9" w:rsidP="001A537F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1A537F">
        <w:rPr>
          <w:rFonts w:ascii="微软雅黑" w:eastAsia="微软雅黑" w:hAnsi="微软雅黑"/>
          <w:sz w:val="22"/>
          <w:szCs w:val="22"/>
        </w:rPr>
        <w:t>4</w:t>
      </w:r>
      <w:r w:rsidR="00B16E4E" w:rsidRPr="001A537F">
        <w:rPr>
          <w:rFonts w:ascii="微软雅黑" w:eastAsia="微软雅黑" w:hAnsi="微软雅黑" w:hint="eastAsia"/>
          <w:sz w:val="22"/>
          <w:szCs w:val="22"/>
        </w:rPr>
        <w:t>）</w:t>
      </w:r>
      <w:bookmarkStart w:id="31" w:name="区域触发锁"/>
      <w:r w:rsidR="00B16E4E" w:rsidRPr="001A537F">
        <w:rPr>
          <w:rFonts w:ascii="微软雅黑" w:eastAsia="微软雅黑" w:hAnsi="微软雅黑" w:hint="eastAsia"/>
          <w:sz w:val="22"/>
          <w:szCs w:val="22"/>
        </w:rPr>
        <w:t>区域</w:t>
      </w:r>
      <w:r w:rsidR="006D28CC" w:rsidRPr="001A537F">
        <w:rPr>
          <w:rFonts w:ascii="微软雅黑" w:eastAsia="微软雅黑" w:hAnsi="微软雅黑" w:hint="eastAsia"/>
          <w:sz w:val="22"/>
          <w:szCs w:val="22"/>
        </w:rPr>
        <w:t>触发</w:t>
      </w:r>
      <w:r w:rsidR="00B16E4E" w:rsidRPr="001A537F">
        <w:rPr>
          <w:rFonts w:ascii="微软雅黑" w:eastAsia="微软雅黑" w:hAnsi="微软雅黑" w:hint="eastAsia"/>
          <w:sz w:val="22"/>
          <w:szCs w:val="22"/>
        </w:rPr>
        <w:t>锁</w:t>
      </w:r>
      <w:bookmarkEnd w:id="31"/>
    </w:p>
    <w:p w14:paraId="62D530FD" w14:textId="7A2F8195" w:rsidR="00670995" w:rsidRDefault="00670995" w:rsidP="007B5924">
      <w:pPr>
        <w:spacing w:after="0"/>
      </w:pPr>
      <w:r>
        <w:rPr>
          <w:rFonts w:hint="eastAsia"/>
        </w:rPr>
        <w:t>区域触发锁</w:t>
      </w:r>
      <w:r w:rsidR="007B5924">
        <w:rPr>
          <w:rFonts w:hint="eastAsia"/>
        </w:rPr>
        <w:t xml:space="preserve"> </w:t>
      </w:r>
      <w:r>
        <w:rPr>
          <w:rFonts w:hint="eastAsia"/>
        </w:rPr>
        <w:t>用于限制</w:t>
      </w:r>
      <w:r>
        <w:rPr>
          <w:rFonts w:hint="eastAsia"/>
        </w:rPr>
        <w:t xml:space="preserve"> </w:t>
      </w:r>
      <w:hyperlink w:anchor="主动事件触发" w:history="1">
        <w:r w:rsidRPr="00670995">
          <w:rPr>
            <w:rStyle w:val="a4"/>
            <w:rFonts w:hint="eastAsia"/>
          </w:rPr>
          <w:t>主动事件触发</w:t>
        </w:r>
      </w:hyperlink>
      <w:r>
        <w:t xml:space="preserve"> </w:t>
      </w:r>
      <w:r>
        <w:rPr>
          <w:rFonts w:hint="eastAsia"/>
        </w:rPr>
        <w:t>中目标事件的类型</w:t>
      </w:r>
      <w:r w:rsidR="00B16E4E">
        <w:rPr>
          <w:rFonts w:hint="eastAsia"/>
        </w:rPr>
        <w:t>。</w:t>
      </w:r>
    </w:p>
    <w:p w14:paraId="52C5DEBE" w14:textId="64CD52FD" w:rsidR="007B5924" w:rsidRPr="007B5924" w:rsidRDefault="007B5924" w:rsidP="002F61BD">
      <w:r w:rsidRPr="007B5924">
        <w:rPr>
          <w:rFonts w:hint="eastAsia"/>
        </w:rPr>
        <w:t>玩家</w:t>
      </w:r>
      <w:r w:rsidRPr="007B5924">
        <w:rPr>
          <w:rFonts w:hint="eastAsia"/>
        </w:rPr>
        <w:t>/</w:t>
      </w:r>
      <w:r w:rsidRPr="007B5924">
        <w:rPr>
          <w:rFonts w:hint="eastAsia"/>
        </w:rPr>
        <w:t>事件</w:t>
      </w:r>
      <w:r>
        <w:rPr>
          <w:rFonts w:hint="eastAsia"/>
        </w:rPr>
        <w:t xml:space="preserve"> </w:t>
      </w:r>
      <w:r>
        <w:rPr>
          <w:rFonts w:hint="eastAsia"/>
        </w:rPr>
        <w:t>进入范围后都能触发</w:t>
      </w:r>
      <w:r>
        <w:rPr>
          <w:rFonts w:hint="eastAsia"/>
        </w:rPr>
        <w:t xml:space="preserve"> </w:t>
      </w:r>
      <w:r w:rsidRPr="007B5924">
        <w:rPr>
          <w:rFonts w:hint="eastAsia"/>
        </w:rPr>
        <w:t>主动事件自身</w:t>
      </w:r>
      <w:r>
        <w:rPr>
          <w:rFonts w:hint="eastAsia"/>
        </w:rPr>
        <w:t xml:space="preserve"> </w:t>
      </w:r>
      <w:r>
        <w:rPr>
          <w:rFonts w:hint="eastAsia"/>
        </w:rPr>
        <w:t>的独立开关，如果你只想要玩家被看见时才触发主动事件的开关，设置条件</w:t>
      </w:r>
      <w:proofErr w:type="gramStart"/>
      <w:r>
        <w:t>”</w:t>
      </w:r>
      <w:proofErr w:type="gramEnd"/>
      <w:r>
        <w:rPr>
          <w:rFonts w:hint="eastAsia"/>
        </w:rPr>
        <w:t>只玩家才能触发</w:t>
      </w:r>
      <w:proofErr w:type="gramStart"/>
      <w:r>
        <w:t>”</w:t>
      </w:r>
      <w:proofErr w:type="gramEnd"/>
      <w:r>
        <w:rPr>
          <w:rFonts w:hint="eastAsia"/>
        </w:rPr>
        <w:t>即可。</w:t>
      </w:r>
    </w:p>
    <w:p w14:paraId="13311FA7" w14:textId="522FDCF4" w:rsidR="007F2526" w:rsidRPr="007B5924" w:rsidRDefault="007B5924" w:rsidP="007B5924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7B5924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526C7D2" wp14:editId="310CC6B5">
            <wp:extent cx="3246120" cy="940736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5212" cy="9433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F8E8D2" w14:textId="66368702" w:rsidR="00FE0713" w:rsidRPr="007B5924" w:rsidRDefault="007B5924" w:rsidP="002F61BD">
      <w:r>
        <w:rPr>
          <w:rFonts w:hint="eastAsia"/>
        </w:rPr>
        <w:t>注意，如果你设计的是</w:t>
      </w:r>
      <w:r>
        <w:rPr>
          <w:rFonts w:hint="eastAsia"/>
        </w:rPr>
        <w:t xml:space="preserve"> </w:t>
      </w:r>
      <w:hyperlink w:anchor="目标事件触发" w:history="1">
        <w:r w:rsidRPr="00670995">
          <w:rPr>
            <w:rStyle w:val="a4"/>
            <w:rFonts w:hint="eastAsia"/>
          </w:rPr>
          <w:t>目标事件触发</w:t>
        </w:r>
      </w:hyperlink>
      <w:r>
        <w:rPr>
          <w:rFonts w:hint="eastAsia"/>
        </w:rPr>
        <w:t>，要把</w:t>
      </w:r>
      <w:r>
        <w:rPr>
          <w:rFonts w:hint="eastAsia"/>
          <w:noProof/>
        </w:rPr>
        <w:t>锁</w:t>
      </w:r>
      <w:r w:rsidRPr="007B5924">
        <w:rPr>
          <w:rFonts w:hint="eastAsia"/>
          <w:b/>
          <w:bCs/>
        </w:rPr>
        <w:t>关闭</w:t>
      </w:r>
      <w:r>
        <w:rPr>
          <w:rFonts w:hint="eastAsia"/>
        </w:rPr>
        <w:t>，防止判定干扰。</w:t>
      </w:r>
    </w:p>
    <w:p w14:paraId="2F02CF19" w14:textId="77777777" w:rsidR="006812C0" w:rsidRDefault="006812C0" w:rsidP="006812C0">
      <w:pPr>
        <w:adjustRightInd/>
        <w:snapToGrid/>
        <w:spacing w:line="220" w:lineRule="atLeast"/>
      </w:pPr>
      <w:r>
        <w:br w:type="page"/>
      </w:r>
    </w:p>
    <w:p w14:paraId="19CFCF72" w14:textId="0048BC01" w:rsidR="006812C0" w:rsidRPr="00771DDE" w:rsidRDefault="006812C0" w:rsidP="001E08E5">
      <w:pPr>
        <w:pStyle w:val="2"/>
        <w:rPr>
          <w:rFonts w:hint="eastAsia"/>
        </w:rPr>
      </w:pPr>
      <w:r>
        <w:rPr>
          <w:rFonts w:hint="eastAsia"/>
        </w:rPr>
        <w:lastRenderedPageBreak/>
        <w:t>性能</w:t>
      </w:r>
      <w:r w:rsidR="00C809AF">
        <w:rPr>
          <w:rFonts w:hint="eastAsia"/>
        </w:rPr>
        <w:t>消耗</w:t>
      </w:r>
    </w:p>
    <w:p w14:paraId="54560854" w14:textId="276C5EA6" w:rsidR="006812C0" w:rsidRDefault="002D431A" w:rsidP="006812C0">
      <w:r>
        <w:rPr>
          <w:rFonts w:hint="eastAsia"/>
        </w:rPr>
        <w:t>事件接近触发的性能消耗非常考验脚本内部的算法。</w:t>
      </w:r>
    </w:p>
    <w:p w14:paraId="72B0E494" w14:textId="41FE1179" w:rsidR="00CA485B" w:rsidRDefault="005C77D4" w:rsidP="00E96798">
      <w:pPr>
        <w:spacing w:after="0"/>
      </w:pPr>
      <w:r>
        <w:rPr>
          <w:rFonts w:hint="eastAsia"/>
        </w:rPr>
        <w:t>假设</w:t>
      </w:r>
      <w:r w:rsidR="00CA485B">
        <w:rPr>
          <w:rFonts w:hint="eastAsia"/>
        </w:rPr>
        <w:t>地图中</w:t>
      </w:r>
      <w:r>
        <w:rPr>
          <w:rFonts w:hint="eastAsia"/>
        </w:rPr>
        <w:t>有</w:t>
      </w:r>
      <w:r>
        <w:t>30</w:t>
      </w:r>
      <w:r>
        <w:rPr>
          <w:rFonts w:hint="eastAsia"/>
        </w:rPr>
        <w:t>个事件，每个事件有</w:t>
      </w:r>
      <w:r>
        <w:rPr>
          <w:rFonts w:hint="eastAsia"/>
        </w:rPr>
        <w:t>4</w:t>
      </w:r>
      <w:r>
        <w:rPr>
          <w:rFonts w:hint="eastAsia"/>
        </w:rPr>
        <w:t>个区域，平均每个区域有</w:t>
      </w:r>
      <w:r>
        <w:t>12</w:t>
      </w:r>
      <w:r>
        <w:rPr>
          <w:rFonts w:hint="eastAsia"/>
        </w:rPr>
        <w:t>个坐标点。</w:t>
      </w:r>
      <w:r w:rsidR="00CA485B">
        <w:rPr>
          <w:rFonts w:hint="eastAsia"/>
        </w:rPr>
        <w:t>每个坐标点要判断这</w:t>
      </w:r>
      <w:r w:rsidR="00CA485B">
        <w:rPr>
          <w:rFonts w:hint="eastAsia"/>
        </w:rPr>
        <w:t>3</w:t>
      </w:r>
      <w:r w:rsidR="00CA485B">
        <w:t>0</w:t>
      </w:r>
      <w:r w:rsidR="00CA485B">
        <w:rPr>
          <w:rFonts w:hint="eastAsia"/>
        </w:rPr>
        <w:t>个事件是否激活触发。</w:t>
      </w:r>
      <w:r w:rsidR="00CA485B">
        <w:rPr>
          <w:rFonts w:hint="eastAsia"/>
        </w:rPr>
        <w:t>1</w:t>
      </w:r>
      <w:r w:rsidR="00CA485B">
        <w:rPr>
          <w:rFonts w:hint="eastAsia"/>
        </w:rPr>
        <w:t>秒</w:t>
      </w:r>
      <w:r w:rsidR="00CA485B">
        <w:rPr>
          <w:rFonts w:hint="eastAsia"/>
        </w:rPr>
        <w:t>6</w:t>
      </w:r>
      <w:r w:rsidR="00CA485B">
        <w:t>0</w:t>
      </w:r>
      <w:r w:rsidR="00CA485B">
        <w:rPr>
          <w:rFonts w:hint="eastAsia"/>
        </w:rPr>
        <w:t>帧。</w:t>
      </w:r>
    </w:p>
    <w:p w14:paraId="2AD5D347" w14:textId="0B19277C" w:rsidR="00E96798" w:rsidRDefault="005C77D4" w:rsidP="00E96798">
      <w:pPr>
        <w:spacing w:after="0"/>
      </w:pPr>
      <w:r>
        <w:rPr>
          <w:rFonts w:hint="eastAsia"/>
        </w:rPr>
        <w:t>那么每秒都要计算</w:t>
      </w:r>
      <w:r>
        <w:rPr>
          <w:rFonts w:hint="eastAsia"/>
        </w:rPr>
        <w:t xml:space="preserve"> </w:t>
      </w:r>
      <w:r>
        <w:t>30</w:t>
      </w:r>
      <w:r>
        <w:rPr>
          <w:rFonts w:hint="eastAsia"/>
        </w:rPr>
        <w:t>x</w:t>
      </w:r>
      <w:r>
        <w:t>4</w:t>
      </w:r>
      <w:r>
        <w:rPr>
          <w:rFonts w:hint="eastAsia"/>
        </w:rPr>
        <w:t>x</w:t>
      </w:r>
      <w:r>
        <w:t>12</w:t>
      </w:r>
      <w:r>
        <w:rPr>
          <w:rFonts w:hint="eastAsia"/>
        </w:rPr>
        <w:t>x</w:t>
      </w:r>
      <w:r w:rsidR="00CA485B">
        <w:t>3</w:t>
      </w:r>
      <w:r>
        <w:t>0</w:t>
      </w:r>
      <w:r w:rsidR="00CA485B">
        <w:rPr>
          <w:rFonts w:hint="eastAsia"/>
        </w:rPr>
        <w:t>x</w:t>
      </w:r>
      <w:r w:rsidR="00CA485B">
        <w:t>60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 w:rsidR="00FA6984">
        <w:t>25920</w:t>
      </w:r>
      <w:r w:rsidR="00CA485B">
        <w:t>00</w:t>
      </w:r>
      <w:r w:rsidR="00CA485B">
        <w:rPr>
          <w:rFonts w:hint="eastAsia"/>
        </w:rPr>
        <w:t>次。</w:t>
      </w:r>
    </w:p>
    <w:p w14:paraId="5489D8C1" w14:textId="6EB20F2D" w:rsidR="00E96798" w:rsidRDefault="00E96798" w:rsidP="00E96798">
      <w:pPr>
        <w:snapToGrid/>
        <w:spacing w:after="0"/>
      </w:pPr>
      <w:proofErr w:type="gramStart"/>
      <w:r>
        <w:rPr>
          <w:rFonts w:hint="eastAsia"/>
        </w:rPr>
        <w:t>这计算</w:t>
      </w:r>
      <w:proofErr w:type="gramEnd"/>
      <w:r>
        <w:rPr>
          <w:rFonts w:hint="eastAsia"/>
        </w:rPr>
        <w:t>压力对于计算机来说非常大。</w:t>
      </w:r>
    </w:p>
    <w:p w14:paraId="79F823AE" w14:textId="44339E52" w:rsidR="00E96798" w:rsidRDefault="00E96798" w:rsidP="00E96798">
      <w:pPr>
        <w:spacing w:after="0"/>
      </w:pPr>
      <w:r>
        <w:rPr>
          <w:rFonts w:hint="eastAsia"/>
        </w:rPr>
        <w:t>目前使用了最新的棋盘算法，</w:t>
      </w:r>
      <w:r w:rsidR="00DF4BBB">
        <w:rPr>
          <w:rFonts w:hint="eastAsia"/>
        </w:rPr>
        <w:t>能</w:t>
      </w:r>
      <w:r>
        <w:rPr>
          <w:rFonts w:hint="eastAsia"/>
        </w:rPr>
        <w:t>将区域压缩在一起，并把事件判断次数减半。</w:t>
      </w:r>
    </w:p>
    <w:p w14:paraId="68751AE5" w14:textId="7C5908E8" w:rsidR="00E96798" w:rsidRDefault="00E96798" w:rsidP="00E96798">
      <w:pPr>
        <w:spacing w:after="0"/>
      </w:pPr>
      <w:r>
        <w:rPr>
          <w:rFonts w:hint="eastAsia"/>
        </w:rPr>
        <w:t>大概能减少到每秒</w:t>
      </w:r>
      <w:r>
        <w:t>324000</w:t>
      </w:r>
      <w:r>
        <w:rPr>
          <w:rFonts w:hint="eastAsia"/>
        </w:rPr>
        <w:t>次。</w:t>
      </w:r>
    </w:p>
    <w:p w14:paraId="38F4A8CD" w14:textId="754A72F5" w:rsidR="00DF4BBB" w:rsidRDefault="00DF4BBB" w:rsidP="00E96798">
      <w:pPr>
        <w:spacing w:after="0"/>
      </w:pPr>
      <w:r>
        <w:rPr>
          <w:rFonts w:hint="eastAsia"/>
        </w:rPr>
        <w:t>虽然减少了大半，但计算量仍然不小。</w:t>
      </w:r>
    </w:p>
    <w:p w14:paraId="44290F00" w14:textId="2922CDFD" w:rsidR="009521A1" w:rsidRDefault="009521A1" w:rsidP="00E96798">
      <w:pPr>
        <w:spacing w:after="0"/>
      </w:pPr>
      <w:r>
        <w:rPr>
          <w:rFonts w:hint="eastAsia"/>
        </w:rPr>
        <w:t>（注意这里只是举例，次数并不是真实次数，代码内部要复杂的多，实际计算量更复杂）</w:t>
      </w:r>
    </w:p>
    <w:p w14:paraId="528717BF" w14:textId="23A6CB03" w:rsidR="00EA46AD" w:rsidRPr="00E96798" w:rsidRDefault="00DF4BBB" w:rsidP="00E96798">
      <w:pPr>
        <w:spacing w:after="0"/>
      </w:pPr>
      <w:r>
        <w:rPr>
          <w:rFonts w:hint="eastAsia"/>
        </w:rPr>
        <w:t>因此在设计时，尽可能减少单张地图中的</w:t>
      </w:r>
      <w:r>
        <w:rPr>
          <w:rFonts w:hint="eastAsia"/>
        </w:rPr>
        <w:t xml:space="preserve"> </w:t>
      </w:r>
      <w:r w:rsidRPr="00DF4BBB">
        <w:rPr>
          <w:rFonts w:hint="eastAsia"/>
          <w:b/>
          <w:bCs/>
        </w:rPr>
        <w:t>事件数量、区域数量、区域的坐标点数量</w:t>
      </w:r>
      <w:r>
        <w:rPr>
          <w:rFonts w:hint="eastAsia"/>
        </w:rPr>
        <w:t>。</w:t>
      </w:r>
    </w:p>
    <w:p w14:paraId="6D1350BD" w14:textId="77777777" w:rsidR="006812C0" w:rsidRDefault="006812C0" w:rsidP="006812C0">
      <w:pPr>
        <w:adjustRightInd/>
        <w:snapToGrid/>
        <w:spacing w:line="220" w:lineRule="atLeast"/>
        <w:rPr>
          <w:rFonts w:ascii="微软雅黑" w:hAnsi="微软雅黑" w:hint="eastAsia"/>
        </w:rPr>
      </w:pPr>
      <w:r>
        <w:rPr>
          <w:rFonts w:ascii="微软雅黑" w:hAnsi="微软雅黑"/>
        </w:rPr>
        <w:br w:type="page"/>
      </w:r>
    </w:p>
    <w:p w14:paraId="190D48B7" w14:textId="081839F0" w:rsidR="006812C0" w:rsidRDefault="006812C0" w:rsidP="001E08E5">
      <w:pPr>
        <w:pStyle w:val="2"/>
        <w:rPr>
          <w:rFonts w:hint="eastAsia"/>
        </w:rPr>
      </w:pPr>
      <w:r>
        <w:rPr>
          <w:rFonts w:hint="eastAsia"/>
        </w:rPr>
        <w:lastRenderedPageBreak/>
        <w:t>从零开始设计</w:t>
      </w:r>
      <w:r w:rsidR="00036AC1">
        <w:rPr>
          <w:rFonts w:hint="eastAsia"/>
        </w:rPr>
        <w:t>（DIY）</w:t>
      </w:r>
    </w:p>
    <w:p w14:paraId="7A1EBA9A" w14:textId="4F1110D0" w:rsidR="00E024E2" w:rsidRDefault="00422493" w:rsidP="00E024E2">
      <w:pPr>
        <w:pStyle w:val="3"/>
        <w:rPr>
          <w:rFonts w:hint="eastAsia"/>
        </w:rPr>
      </w:pPr>
      <w:r>
        <w:rPr>
          <w:rFonts w:hint="eastAsia"/>
        </w:rPr>
        <w:t>小爱丽</w:t>
      </w:r>
      <w:proofErr w:type="gramStart"/>
      <w:r>
        <w:rPr>
          <w:rFonts w:hint="eastAsia"/>
        </w:rPr>
        <w:t>丝</w:t>
      </w:r>
      <w:r w:rsidR="00E024E2">
        <w:rPr>
          <w:rFonts w:hint="eastAsia"/>
        </w:rPr>
        <w:t>看见</w:t>
      </w:r>
      <w:proofErr w:type="gramEnd"/>
      <w:r w:rsidR="00A67A88">
        <w:rPr>
          <w:rFonts w:hint="eastAsia"/>
        </w:rPr>
        <w:t>玩家后打招呼</w:t>
      </w:r>
    </w:p>
    <w:p w14:paraId="1348E798" w14:textId="6A3BD877" w:rsidR="00B559C4" w:rsidRPr="002E030A" w:rsidRDefault="00B559C4" w:rsidP="002E030A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2E030A">
        <w:rPr>
          <w:rFonts w:ascii="微软雅黑" w:eastAsia="微软雅黑" w:hAnsi="微软雅黑"/>
          <w:sz w:val="22"/>
          <w:szCs w:val="22"/>
        </w:rPr>
        <w:t>1</w:t>
      </w:r>
      <w:r w:rsidR="002E030A">
        <w:rPr>
          <w:rFonts w:ascii="微软雅黑" w:eastAsia="微软雅黑" w:hAnsi="微软雅黑" w:hint="eastAsia"/>
          <w:sz w:val="22"/>
          <w:szCs w:val="22"/>
        </w:rPr>
        <w:t>.</w:t>
      </w:r>
      <w:r w:rsidR="002E030A">
        <w:rPr>
          <w:rFonts w:ascii="微软雅黑" w:eastAsia="微软雅黑" w:hAnsi="微软雅黑"/>
          <w:sz w:val="22"/>
          <w:szCs w:val="22"/>
        </w:rPr>
        <w:t xml:space="preserve"> </w:t>
      </w:r>
      <w:r w:rsidR="009874AF" w:rsidRPr="002E030A"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7EED800B" w14:textId="4E04A7D3" w:rsidR="009874AF" w:rsidRPr="009874AF" w:rsidRDefault="009874AF" w:rsidP="009874AF">
      <w:pPr>
        <w:spacing w:after="0"/>
        <w:rPr>
          <w:color w:val="0070C0"/>
        </w:rPr>
      </w:pPr>
      <w:r w:rsidRPr="009874AF">
        <w:rPr>
          <w:rFonts w:hint="eastAsia"/>
          <w:color w:val="0070C0"/>
        </w:rPr>
        <w:t>首先要想明白自己想创建一个什么样的触发效果，这一点非常重要。</w:t>
      </w:r>
    </w:p>
    <w:p w14:paraId="6D998B16" w14:textId="01BF30E8" w:rsidR="009874AF" w:rsidRPr="009874AF" w:rsidRDefault="006C20BB" w:rsidP="00B559C4">
      <w:pPr>
        <w:rPr>
          <w:color w:val="0070C0"/>
        </w:rPr>
      </w:pPr>
      <w:r w:rsidRPr="009874AF">
        <w:rPr>
          <w:rFonts w:hint="eastAsia"/>
          <w:color w:val="0070C0"/>
        </w:rPr>
        <w:t>你思考想象的场景，</w:t>
      </w:r>
      <w:r>
        <w:rPr>
          <w:rFonts w:hint="eastAsia"/>
          <w:color w:val="0070C0"/>
        </w:rPr>
        <w:t>诸多细节与</w:t>
      </w:r>
      <w:r w:rsidRPr="009874AF">
        <w:rPr>
          <w:rFonts w:hint="eastAsia"/>
          <w:color w:val="0070C0"/>
        </w:rPr>
        <w:t>插件</w:t>
      </w:r>
      <w:r>
        <w:rPr>
          <w:rFonts w:hint="eastAsia"/>
          <w:color w:val="0070C0"/>
        </w:rPr>
        <w:t>的功能</w:t>
      </w:r>
      <w:r w:rsidRPr="009874AF">
        <w:rPr>
          <w:rFonts w:hint="eastAsia"/>
          <w:color w:val="0070C0"/>
        </w:rPr>
        <w:t>息息相关，不要选错插件了</w:t>
      </w:r>
      <w:r w:rsidR="009874AF" w:rsidRPr="009874AF">
        <w:rPr>
          <w:rFonts w:hint="eastAsia"/>
          <w:color w:val="0070C0"/>
        </w:rPr>
        <w:t>。</w:t>
      </w:r>
    </w:p>
    <w:p w14:paraId="18EA7A60" w14:textId="2BF893A7" w:rsidR="002E030A" w:rsidRPr="002E030A" w:rsidRDefault="002E030A" w:rsidP="00240E34">
      <w:pPr>
        <w:spacing w:after="0"/>
      </w:pPr>
      <w:r>
        <w:rPr>
          <w:rFonts w:hint="eastAsia"/>
        </w:rPr>
        <w:t>2</w:t>
      </w:r>
      <w:r>
        <w:t>022</w:t>
      </w:r>
      <w:r>
        <w:rPr>
          <w:rFonts w:hint="eastAsia"/>
        </w:rPr>
        <w:t>年</w:t>
      </w:r>
      <w:r>
        <w:t>5</w:t>
      </w:r>
      <w:r>
        <w:rPr>
          <w:rFonts w:hint="eastAsia"/>
        </w:rPr>
        <w:t>月</w:t>
      </w:r>
      <w:r>
        <w:rPr>
          <w:rFonts w:hint="eastAsia"/>
        </w:rPr>
        <w:t>2</w:t>
      </w:r>
      <w:r>
        <w:rPr>
          <w:rFonts w:hint="eastAsia"/>
        </w:rPr>
        <w:t>日，作者我玩《口袋妖怪叶绿》看到其中的挑战者的触发机制。</w:t>
      </w:r>
    </w:p>
    <w:p w14:paraId="5CBEEA74" w14:textId="7696F964" w:rsidR="00B559C4" w:rsidRDefault="009874AF" w:rsidP="00240E34">
      <w:pPr>
        <w:spacing w:after="0"/>
      </w:pPr>
      <w:r>
        <w:rPr>
          <w:rFonts w:hint="eastAsia"/>
        </w:rPr>
        <w:t>这里，作者我打算制作一个小爱丽丝事件，事件能看见玩家，并</w:t>
      </w:r>
      <w:r w:rsidR="00240E34">
        <w:rPr>
          <w:rFonts w:hint="eastAsia"/>
        </w:rPr>
        <w:t>打</w:t>
      </w:r>
      <w:r>
        <w:rPr>
          <w:rFonts w:hint="eastAsia"/>
        </w:rPr>
        <w:t>招呼。</w:t>
      </w:r>
    </w:p>
    <w:p w14:paraId="357877E4" w14:textId="52A5389C" w:rsidR="009874AF" w:rsidRPr="00D05120" w:rsidRDefault="00240E34" w:rsidP="00D05120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240E34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ED0C4DC" wp14:editId="445EF510">
            <wp:extent cx="2775851" cy="1836420"/>
            <wp:effectExtent l="0" t="0" r="571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3113" cy="1847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CD769A" w14:textId="0B043621" w:rsidR="009874AF" w:rsidRPr="002E030A" w:rsidRDefault="009874AF" w:rsidP="002E030A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2E030A">
        <w:rPr>
          <w:rFonts w:ascii="微软雅黑" w:eastAsia="微软雅黑" w:hAnsi="微软雅黑"/>
          <w:sz w:val="22"/>
          <w:szCs w:val="22"/>
        </w:rPr>
        <w:t>2</w:t>
      </w:r>
      <w:r w:rsidR="00DD255B">
        <w:rPr>
          <w:rFonts w:ascii="微软雅黑" w:eastAsia="微软雅黑" w:hAnsi="微软雅黑" w:hint="eastAsia"/>
          <w:sz w:val="22"/>
          <w:szCs w:val="22"/>
        </w:rPr>
        <w:t>.</w:t>
      </w:r>
      <w:r w:rsidR="00DD255B">
        <w:rPr>
          <w:rFonts w:ascii="微软雅黑" w:eastAsia="微软雅黑" w:hAnsi="微软雅黑"/>
          <w:sz w:val="22"/>
          <w:szCs w:val="22"/>
        </w:rPr>
        <w:t xml:space="preserve"> </w:t>
      </w:r>
      <w:r w:rsidRPr="002E030A">
        <w:rPr>
          <w:rFonts w:ascii="微软雅黑" w:eastAsia="微软雅黑" w:hAnsi="微软雅黑" w:hint="eastAsia"/>
          <w:sz w:val="22"/>
          <w:szCs w:val="22"/>
        </w:rPr>
        <w:t>结构</w:t>
      </w:r>
      <w:r w:rsidR="00DD255B">
        <w:rPr>
          <w:rFonts w:ascii="微软雅黑" w:eastAsia="微软雅黑" w:hAnsi="微软雅黑" w:hint="eastAsia"/>
          <w:sz w:val="22"/>
          <w:szCs w:val="22"/>
        </w:rPr>
        <w:t>规划/流程梳理</w:t>
      </w:r>
    </w:p>
    <w:p w14:paraId="4B8244C5" w14:textId="77777777" w:rsidR="00D05120" w:rsidRDefault="00162E2C" w:rsidP="00D05120">
      <w:pPr>
        <w:spacing w:after="0"/>
      </w:pPr>
      <w:r>
        <w:rPr>
          <w:rFonts w:hint="eastAsia"/>
        </w:rPr>
        <w:t>首先，“看见”不是单次动作</w:t>
      </w:r>
      <w:r w:rsidR="00FB09F9">
        <w:rPr>
          <w:rFonts w:hint="eastAsia"/>
        </w:rPr>
        <w:t>或单次插件指令</w:t>
      </w:r>
      <w:r>
        <w:rPr>
          <w:rFonts w:hint="eastAsia"/>
        </w:rPr>
        <w:t>，而是持续性对某范围进行视野触发。</w:t>
      </w:r>
    </w:p>
    <w:p w14:paraId="2635A37B" w14:textId="6AAEB5D3" w:rsidR="009874AF" w:rsidRDefault="00FB09F9" w:rsidP="00B559C4">
      <w:r>
        <w:rPr>
          <w:rFonts w:hint="eastAsia"/>
        </w:rPr>
        <w:t>（</w:t>
      </w:r>
      <w:r w:rsidR="00D05120">
        <w:rPr>
          <w:rFonts w:hint="eastAsia"/>
        </w:rPr>
        <w:t>可见相关概念：</w:t>
      </w:r>
      <w:r>
        <w:fldChar w:fldCharType="begin"/>
      </w:r>
      <w:r>
        <w:instrText>HYPERLINK \l "_</w:instrText>
      </w:r>
      <w:r>
        <w:instrText>持续性</w:instrText>
      </w:r>
      <w:r>
        <w:instrText>"</w:instrText>
      </w:r>
      <w:r>
        <w:fldChar w:fldCharType="separate"/>
      </w:r>
      <w:r w:rsidR="00D05120" w:rsidRPr="00D05120">
        <w:rPr>
          <w:rStyle w:val="a4"/>
          <w:rFonts w:hint="eastAsia"/>
        </w:rPr>
        <w:t>持续性</w:t>
      </w:r>
      <w:r>
        <w:rPr>
          <w:rStyle w:val="a4"/>
        </w:rPr>
        <w:fldChar w:fldCharType="end"/>
      </w:r>
      <w:r w:rsidR="00D05120">
        <w:t xml:space="preserve"> </w:t>
      </w:r>
      <w:r>
        <w:rPr>
          <w:rFonts w:hint="eastAsia"/>
        </w:rPr>
        <w:t>）</w:t>
      </w:r>
    </w:p>
    <w:p w14:paraId="7CE289AC" w14:textId="77777777" w:rsidR="00D05120" w:rsidRDefault="00162E2C" w:rsidP="00D05120">
      <w:pPr>
        <w:spacing w:after="0"/>
      </w:pPr>
      <w:r>
        <w:rPr>
          <w:rFonts w:hint="eastAsia"/>
        </w:rPr>
        <w:t>然后，小爱丽丝“看见”，是基于小爱丽丝的视角，而不是玩家的视角，因此使用</w:t>
      </w:r>
      <w:r>
        <w:rPr>
          <w:rFonts w:hint="eastAsia"/>
        </w:rPr>
        <w:t xml:space="preserve"> </w:t>
      </w:r>
      <w:r>
        <w:rPr>
          <w:rFonts w:hint="eastAsia"/>
        </w:rPr>
        <w:t>事件接近触发</w:t>
      </w:r>
      <w:r>
        <w:rPr>
          <w:rFonts w:hint="eastAsia"/>
        </w:rPr>
        <w:t xml:space="preserve"> </w:t>
      </w:r>
      <w:r>
        <w:rPr>
          <w:rFonts w:hint="eastAsia"/>
        </w:rPr>
        <w:t>，而不是玩家接近触发。</w:t>
      </w:r>
    </w:p>
    <w:p w14:paraId="284DE71D" w14:textId="27798B52" w:rsidR="00162E2C" w:rsidRDefault="00D05120" w:rsidP="00B559C4">
      <w:r>
        <w:rPr>
          <w:rFonts w:hint="eastAsia"/>
        </w:rPr>
        <w:t>（可见概念：</w:t>
      </w:r>
      <w:hyperlink w:anchor="事件接近" w:history="1">
        <w:r w:rsidRPr="00D05120">
          <w:rPr>
            <w:rStyle w:val="a4"/>
            <w:rFonts w:hint="eastAsia"/>
          </w:rPr>
          <w:t>事件接近</w:t>
        </w:r>
      </w:hyperlink>
      <w:r>
        <w:t xml:space="preserve"> </w:t>
      </w:r>
      <w:r>
        <w:rPr>
          <w:rFonts w:hint="eastAsia"/>
        </w:rPr>
        <w:t>）</w:t>
      </w:r>
    </w:p>
    <w:p w14:paraId="3F5E5CC5" w14:textId="6DEAF837" w:rsidR="00D05120" w:rsidRDefault="00162E2C" w:rsidP="00D05120">
      <w:pPr>
        <w:spacing w:after="0"/>
      </w:pPr>
      <w:r>
        <w:rPr>
          <w:rFonts w:hint="eastAsia"/>
        </w:rPr>
        <w:t>接着，由于是</w:t>
      </w:r>
      <w:r>
        <w:rPr>
          <w:rFonts w:hint="eastAsia"/>
        </w:rPr>
        <w:t xml:space="preserve"> </w:t>
      </w:r>
      <w:r>
        <w:rPr>
          <w:rFonts w:hint="eastAsia"/>
        </w:rPr>
        <w:t>小爱丽</w:t>
      </w:r>
      <w:proofErr w:type="gramStart"/>
      <w:r>
        <w:rPr>
          <w:rFonts w:hint="eastAsia"/>
        </w:rPr>
        <w:t>丝事件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的视野范围看见玩家，因此设置事件触发后，还需要留意一下只对</w:t>
      </w:r>
      <w:r w:rsidR="00D120B7">
        <w:rPr>
          <w:rFonts w:hint="eastAsia"/>
        </w:rPr>
        <w:t xml:space="preserve"> </w:t>
      </w:r>
      <w:r w:rsidR="00D120B7">
        <w:rPr>
          <w:rFonts w:hint="eastAsia"/>
        </w:rPr>
        <w:t>看见</w:t>
      </w:r>
      <w:r>
        <w:rPr>
          <w:rFonts w:hint="eastAsia"/>
        </w:rPr>
        <w:t>玩家</w:t>
      </w:r>
      <w:r>
        <w:rPr>
          <w:rFonts w:hint="eastAsia"/>
        </w:rPr>
        <w:t xml:space="preserve"> </w:t>
      </w:r>
      <w:r>
        <w:rPr>
          <w:rFonts w:hint="eastAsia"/>
        </w:rPr>
        <w:t>有效，注意排除</w:t>
      </w:r>
      <w:r w:rsidR="00546BF5">
        <w:rPr>
          <w:rFonts w:hint="eastAsia"/>
        </w:rPr>
        <w:t xml:space="preserve"> </w:t>
      </w:r>
      <w:r w:rsidR="00546BF5">
        <w:rPr>
          <w:rFonts w:hint="eastAsia"/>
        </w:rPr>
        <w:t>看见</w:t>
      </w:r>
      <w:r>
        <w:rPr>
          <w:rFonts w:hint="eastAsia"/>
        </w:rPr>
        <w:t>其他事件</w:t>
      </w:r>
      <w:r w:rsidR="00546BF5">
        <w:rPr>
          <w:rFonts w:hint="eastAsia"/>
        </w:rPr>
        <w:t xml:space="preserve"> </w:t>
      </w:r>
      <w:r>
        <w:rPr>
          <w:rFonts w:hint="eastAsia"/>
        </w:rPr>
        <w:t>触发的情况。</w:t>
      </w:r>
    </w:p>
    <w:p w14:paraId="064516CF" w14:textId="1622BB40" w:rsidR="00240E34" w:rsidRDefault="00D05120" w:rsidP="00B559C4">
      <w:r>
        <w:rPr>
          <w:rFonts w:hint="eastAsia"/>
        </w:rPr>
        <w:t>（可见概念：</w:t>
      </w:r>
      <w:hyperlink w:anchor="区域触发锁" w:history="1">
        <w:r w:rsidRPr="00D05120">
          <w:rPr>
            <w:rStyle w:val="a4"/>
            <w:rFonts w:hint="eastAsia"/>
          </w:rPr>
          <w:t>区域触发锁</w:t>
        </w:r>
      </w:hyperlink>
      <w:r>
        <w:t xml:space="preserve"> </w:t>
      </w:r>
      <w:r>
        <w:rPr>
          <w:rFonts w:hint="eastAsia"/>
        </w:rPr>
        <w:t>）</w:t>
      </w:r>
    </w:p>
    <w:p w14:paraId="35644D50" w14:textId="40CECBAD" w:rsidR="00162E2C" w:rsidRDefault="00162E2C" w:rsidP="00FB09F9">
      <w:pPr>
        <w:spacing w:after="0"/>
      </w:pPr>
      <w:r>
        <w:rPr>
          <w:rFonts w:hint="eastAsia"/>
        </w:rPr>
        <w:t>因此可以得出结论</w:t>
      </w:r>
      <w:r w:rsidR="00FB09F9">
        <w:rPr>
          <w:rFonts w:hint="eastAsia"/>
        </w:rPr>
        <w:t>：</w:t>
      </w:r>
    </w:p>
    <w:p w14:paraId="271BA1E4" w14:textId="4792292E" w:rsidR="00162E2C" w:rsidRDefault="00162E2C" w:rsidP="00B559C4">
      <w:r>
        <w:rPr>
          <w:rFonts w:hint="eastAsia"/>
        </w:rPr>
        <w:t>需要制作一个</w:t>
      </w:r>
      <w:r>
        <w:rPr>
          <w:rFonts w:hint="eastAsia"/>
        </w:rPr>
        <w:t xml:space="preserve"> </w:t>
      </w:r>
      <w:r w:rsidRPr="00D05120">
        <w:rPr>
          <w:rFonts w:hint="eastAsia"/>
          <w:b/>
          <w:bCs/>
        </w:rPr>
        <w:t>主动事件</w:t>
      </w:r>
      <w:r>
        <w:rPr>
          <w:rFonts w:hint="eastAsia"/>
        </w:rPr>
        <w:t xml:space="preserve"> </w:t>
      </w:r>
      <w:r>
        <w:t xml:space="preserve">-&gt; </w:t>
      </w:r>
      <w:r w:rsidRPr="00D05120">
        <w:rPr>
          <w:rFonts w:hint="eastAsia"/>
          <w:b/>
          <w:bCs/>
        </w:rPr>
        <w:t>范围（只对玩家）</w:t>
      </w:r>
      <w:r>
        <w:rPr>
          <w:rFonts w:hint="eastAsia"/>
        </w:rPr>
        <w:t xml:space="preserve"> </w:t>
      </w:r>
      <w:r>
        <w:t xml:space="preserve">-&gt; </w:t>
      </w:r>
      <w:r>
        <w:rPr>
          <w:rFonts w:hint="eastAsia"/>
        </w:rPr>
        <w:t>玩家</w:t>
      </w:r>
      <w:r>
        <w:rPr>
          <w:rFonts w:hint="eastAsia"/>
        </w:rPr>
        <w:t xml:space="preserve"> </w:t>
      </w:r>
      <w:r>
        <w:rPr>
          <w:rFonts w:hint="eastAsia"/>
        </w:rPr>
        <w:t>，接近后</w:t>
      </w:r>
      <w:r w:rsidR="00FB09F9">
        <w:rPr>
          <w:rFonts w:hint="eastAsia"/>
        </w:rPr>
        <w:t xml:space="preserve"> </w:t>
      </w:r>
      <w:r w:rsidRPr="00D05120">
        <w:rPr>
          <w:rFonts w:hint="eastAsia"/>
          <w:b/>
          <w:bCs/>
        </w:rPr>
        <w:t>触发主动事件</w:t>
      </w:r>
      <w:r w:rsidR="00FB09F9" w:rsidRPr="00D05120">
        <w:rPr>
          <w:rFonts w:hint="eastAsia"/>
          <w:b/>
          <w:bCs/>
        </w:rPr>
        <w:t>自身</w:t>
      </w:r>
      <w:r>
        <w:rPr>
          <w:rFonts w:hint="eastAsia"/>
        </w:rPr>
        <w:t xml:space="preserve"> </w:t>
      </w:r>
      <w:r>
        <w:rPr>
          <w:rFonts w:hint="eastAsia"/>
        </w:rPr>
        <w:t>的这种触发结构。</w:t>
      </w:r>
    </w:p>
    <w:p w14:paraId="43704363" w14:textId="44D6011C" w:rsidR="00B559C4" w:rsidRPr="00B559C4" w:rsidRDefault="00240E34" w:rsidP="00240E34">
      <w:pPr>
        <w:adjustRightInd/>
        <w:snapToGrid/>
        <w:spacing w:after="0"/>
      </w:pPr>
      <w:r>
        <w:br w:type="page"/>
      </w:r>
    </w:p>
    <w:p w14:paraId="72C26E5E" w14:textId="678908FC" w:rsidR="00DE1E1F" w:rsidRPr="002E030A" w:rsidRDefault="009874AF" w:rsidP="002E030A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2E030A">
        <w:rPr>
          <w:rFonts w:ascii="微软雅黑" w:eastAsia="微软雅黑" w:hAnsi="微软雅黑"/>
          <w:sz w:val="22"/>
          <w:szCs w:val="22"/>
        </w:rPr>
        <w:lastRenderedPageBreak/>
        <w:t>3</w:t>
      </w:r>
      <w:bookmarkStart w:id="32" w:name="区域设置"/>
      <w:r w:rsidR="00DD255B">
        <w:rPr>
          <w:rFonts w:ascii="微软雅黑" w:eastAsia="微软雅黑" w:hAnsi="微软雅黑" w:hint="eastAsia"/>
          <w:sz w:val="22"/>
          <w:szCs w:val="22"/>
        </w:rPr>
        <w:t>.</w:t>
      </w:r>
      <w:r w:rsidR="00DD255B">
        <w:rPr>
          <w:rFonts w:ascii="微软雅黑" w:eastAsia="微软雅黑" w:hAnsi="微软雅黑"/>
          <w:sz w:val="22"/>
          <w:szCs w:val="22"/>
        </w:rPr>
        <w:t xml:space="preserve"> </w:t>
      </w:r>
      <w:r w:rsidR="00DE1E1F" w:rsidRPr="002E030A">
        <w:rPr>
          <w:rFonts w:ascii="微软雅黑" w:eastAsia="微软雅黑" w:hAnsi="微软雅黑" w:hint="eastAsia"/>
          <w:sz w:val="22"/>
          <w:szCs w:val="22"/>
        </w:rPr>
        <w:t>区域设置</w:t>
      </w:r>
      <w:bookmarkEnd w:id="32"/>
    </w:p>
    <w:p w14:paraId="5ECC3F92" w14:textId="1EE4BF75" w:rsidR="00DE1E1F" w:rsidRDefault="00422493" w:rsidP="0086019F">
      <w:pPr>
        <w:spacing w:after="0"/>
      </w:pPr>
      <w:r>
        <w:rPr>
          <w:rFonts w:hint="eastAsia"/>
        </w:rPr>
        <w:t>“看见”是一个区域范围，需要</w:t>
      </w:r>
      <w:r w:rsidR="00DE1E1F" w:rsidRPr="00DE1E1F">
        <w:rPr>
          <w:rFonts w:hint="eastAsia"/>
        </w:rPr>
        <w:t>新建一个事件触发配置</w:t>
      </w:r>
      <w:r>
        <w:rPr>
          <w:rFonts w:hint="eastAsia"/>
        </w:rPr>
        <w:t>。</w:t>
      </w:r>
    </w:p>
    <w:p w14:paraId="0510ED1F" w14:textId="66C1B981" w:rsidR="00DE1E1F" w:rsidRDefault="00422493" w:rsidP="0086019F">
      <w:pPr>
        <w:spacing w:after="0"/>
      </w:pPr>
      <w:r>
        <w:rPr>
          <w:rFonts w:hint="eastAsia"/>
        </w:rPr>
        <w:t>如下图，</w:t>
      </w:r>
      <w:r w:rsidR="00DE1E1F">
        <w:rPr>
          <w:rFonts w:hint="eastAsia"/>
        </w:rPr>
        <w:t>点开后</w:t>
      </w:r>
      <w:r w:rsidR="00DE1E1F" w:rsidRPr="00DE1E1F">
        <w:rPr>
          <w:rFonts w:hint="eastAsia"/>
        </w:rPr>
        <w:t>可以看到区域模式有</w:t>
      </w:r>
      <w:r w:rsidR="00DE1E1F" w:rsidRPr="00DE1E1F">
        <w:rPr>
          <w:rFonts w:hint="eastAsia"/>
        </w:rPr>
        <w:t xml:space="preserve"> </w:t>
      </w:r>
      <w:r w:rsidR="00DE1E1F" w:rsidRPr="00DE1E1F">
        <w:rPr>
          <w:rFonts w:hint="eastAsia"/>
        </w:rPr>
        <w:t>触发关键字</w:t>
      </w:r>
      <w:r w:rsidR="00DE1E1F" w:rsidRPr="00DE1E1F">
        <w:rPr>
          <w:rFonts w:hint="eastAsia"/>
        </w:rPr>
        <w:t xml:space="preserve"> </w:t>
      </w:r>
      <w:r w:rsidR="00DE1E1F" w:rsidRPr="00DE1E1F">
        <w:rPr>
          <w:rFonts w:hint="eastAsia"/>
        </w:rPr>
        <w:t>和</w:t>
      </w:r>
      <w:r w:rsidR="00DE1E1F">
        <w:rPr>
          <w:rFonts w:hint="eastAsia"/>
        </w:rPr>
        <w:t xml:space="preserve"> </w:t>
      </w:r>
      <w:r w:rsidR="00DE1E1F" w:rsidRPr="00DE1E1F">
        <w:rPr>
          <w:rFonts w:hint="eastAsia"/>
        </w:rPr>
        <w:t>区域模式</w:t>
      </w:r>
      <w:r w:rsidR="00DE1E1F">
        <w:rPr>
          <w:rFonts w:hint="eastAsia"/>
        </w:rPr>
        <w:t xml:space="preserve"> </w:t>
      </w:r>
      <w:r w:rsidR="00DE1E1F" w:rsidRPr="00DE1E1F">
        <w:rPr>
          <w:rFonts w:hint="eastAsia"/>
        </w:rPr>
        <w:t>选择。</w:t>
      </w:r>
    </w:p>
    <w:p w14:paraId="36EAA036" w14:textId="5E9CDF26" w:rsidR="003F6504" w:rsidRDefault="00DE1E1F" w:rsidP="0086019F">
      <w:pPr>
        <w:spacing w:after="0"/>
      </w:pPr>
      <w:r>
        <w:rPr>
          <w:rFonts w:hint="eastAsia"/>
        </w:rPr>
        <w:t>区域模式分为</w:t>
      </w:r>
      <w:r>
        <w:rPr>
          <w:rFonts w:hint="eastAsia"/>
        </w:rPr>
        <w:t xml:space="preserve"> </w:t>
      </w:r>
      <w:r>
        <w:rPr>
          <w:rFonts w:hint="eastAsia"/>
        </w:rPr>
        <w:t>形状区域和自定义区域</w:t>
      </w:r>
      <w:r>
        <w:rPr>
          <w:rFonts w:hint="eastAsia"/>
        </w:rPr>
        <w:t xml:space="preserve"> </w:t>
      </w:r>
      <w:r>
        <w:rPr>
          <w:rFonts w:hint="eastAsia"/>
        </w:rPr>
        <w:t>两种</w:t>
      </w:r>
      <w:r w:rsidR="003F6504">
        <w:rPr>
          <w:rFonts w:hint="eastAsia"/>
        </w:rPr>
        <w:t>。</w:t>
      </w:r>
    </w:p>
    <w:p w14:paraId="432997B6" w14:textId="7D8EAA34" w:rsidR="003F6504" w:rsidRPr="004F7A1E" w:rsidRDefault="003F6504" w:rsidP="003F6504">
      <w:pPr>
        <w:spacing w:after="0"/>
      </w:pPr>
      <w:r w:rsidRPr="004F7A1E">
        <w:rPr>
          <w:rFonts w:hint="eastAsia"/>
        </w:rPr>
        <w:t>区域形状的概念可以去了解下</w:t>
      </w:r>
      <w:r w:rsidRPr="004F7A1E">
        <w:rPr>
          <w:rFonts w:hint="eastAsia"/>
        </w:rPr>
        <w:t xml:space="preserve"> </w:t>
      </w:r>
      <w:r w:rsidRPr="00C202A4">
        <w:rPr>
          <w:rFonts w:hint="eastAsia"/>
          <w:color w:val="0070C0"/>
        </w:rPr>
        <w:t>“</w:t>
      </w:r>
      <w:r w:rsidRPr="00C202A4">
        <w:rPr>
          <w:color w:val="0070C0"/>
        </w:rPr>
        <w:t>9.</w:t>
      </w:r>
      <w:r w:rsidRPr="00C202A4">
        <w:rPr>
          <w:rFonts w:hint="eastAsia"/>
          <w:color w:val="0070C0"/>
        </w:rPr>
        <w:t>物体触发</w:t>
      </w:r>
      <w:r w:rsidRPr="00C202A4">
        <w:rPr>
          <w:rFonts w:hint="eastAsia"/>
          <w:color w:val="0070C0"/>
        </w:rPr>
        <w:t xml:space="preserve"> &gt; </w:t>
      </w:r>
      <w:r w:rsidRPr="00C202A4">
        <w:rPr>
          <w:rFonts w:hint="eastAsia"/>
          <w:color w:val="0070C0"/>
        </w:rPr>
        <w:t>关于物体触发</w:t>
      </w:r>
      <w:r w:rsidRPr="00C202A4">
        <w:rPr>
          <w:rFonts w:hint="eastAsia"/>
          <w:color w:val="0070C0"/>
        </w:rPr>
        <w:t>-</w:t>
      </w:r>
      <w:r w:rsidRPr="00C202A4">
        <w:rPr>
          <w:rFonts w:hint="eastAsia"/>
          <w:color w:val="0070C0"/>
        </w:rPr>
        <w:t>固定区域</w:t>
      </w:r>
      <w:r w:rsidRPr="00C202A4">
        <w:rPr>
          <w:rFonts w:hint="eastAsia"/>
          <w:color w:val="0070C0"/>
        </w:rPr>
        <w:t>.docx</w:t>
      </w:r>
      <w:r w:rsidRPr="00C202A4">
        <w:rPr>
          <w:rFonts w:hint="eastAsia"/>
          <w:color w:val="0070C0"/>
        </w:rPr>
        <w:t>”</w:t>
      </w:r>
      <w:r w:rsidRPr="004F7A1E">
        <w:rPr>
          <w:rFonts w:hint="eastAsia"/>
        </w:rPr>
        <w:t>。</w:t>
      </w:r>
    </w:p>
    <w:p w14:paraId="3A79261E" w14:textId="79C6E384" w:rsidR="00FD1F8A" w:rsidRPr="000D67CE" w:rsidRDefault="00FD1F8A" w:rsidP="00FD1F8A">
      <w:pPr>
        <w:spacing w:after="0"/>
      </w:pPr>
      <w:r w:rsidRPr="000D67CE">
        <w:rPr>
          <w:rFonts w:hint="eastAsia"/>
        </w:rPr>
        <w:t>如果你要</w:t>
      </w:r>
      <w:r w:rsidR="00C76DC7" w:rsidRPr="000D67CE">
        <w:rPr>
          <w:rFonts w:hint="eastAsia"/>
        </w:rPr>
        <w:t>设置</w:t>
      </w:r>
      <w:r w:rsidR="000D67CE">
        <w:rPr>
          <w:rFonts w:hint="eastAsia"/>
        </w:rPr>
        <w:t xml:space="preserve"> </w:t>
      </w:r>
      <w:r w:rsidRPr="000D67CE">
        <w:rPr>
          <w:rFonts w:hint="eastAsia"/>
          <w:b/>
          <w:bCs/>
        </w:rPr>
        <w:t>自定义区域</w:t>
      </w:r>
      <w:r w:rsidRPr="000D67CE">
        <w:rPr>
          <w:rFonts w:hint="eastAsia"/>
        </w:rPr>
        <w:t>，去看看</w:t>
      </w:r>
      <w:r w:rsidRPr="000D67CE">
        <w:rPr>
          <w:rFonts w:hint="eastAsia"/>
        </w:rPr>
        <w:t xml:space="preserve"> </w:t>
      </w:r>
      <w:r w:rsidRPr="000D67CE">
        <w:rPr>
          <w:rFonts w:hint="eastAsia"/>
        </w:rPr>
        <w:t>那个文档中</w:t>
      </w:r>
      <w:r w:rsidRPr="000D67CE">
        <w:rPr>
          <w:rFonts w:hint="eastAsia"/>
        </w:rPr>
        <w:t xml:space="preserve"> </w:t>
      </w:r>
      <w:r w:rsidRPr="000D67CE">
        <w:rPr>
          <w:rFonts w:hint="eastAsia"/>
        </w:rPr>
        <w:t>的</w:t>
      </w:r>
      <w:r w:rsidRPr="000D67CE">
        <w:rPr>
          <w:rFonts w:hint="eastAsia"/>
        </w:rPr>
        <w:t xml:space="preserve"> </w:t>
      </w:r>
      <w:r w:rsidRPr="000D67CE">
        <w:rPr>
          <w:rFonts w:hint="eastAsia"/>
          <w:b/>
          <w:bCs/>
        </w:rPr>
        <w:t>自定义区域配置</w:t>
      </w:r>
      <w:r w:rsidRPr="000D67CE">
        <w:rPr>
          <w:rFonts w:hint="eastAsia"/>
        </w:rPr>
        <w:t xml:space="preserve"> </w:t>
      </w:r>
      <w:r w:rsidRPr="000D67CE">
        <w:rPr>
          <w:rFonts w:hint="eastAsia"/>
        </w:rPr>
        <w:t>章节。</w:t>
      </w:r>
    </w:p>
    <w:p w14:paraId="36838623" w14:textId="198BBAD4" w:rsidR="00DE1E1F" w:rsidRDefault="00DE1E1F" w:rsidP="00DE1E1F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DE1E1F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413612B" wp14:editId="59BAE588">
            <wp:extent cx="2822123" cy="19431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9179" cy="1954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4D8C9B" w14:textId="6173481D" w:rsidR="00C202A4" w:rsidRPr="00573B06" w:rsidRDefault="00C202A4" w:rsidP="00FD1F8A">
      <w:pPr>
        <w:adjustRightInd/>
        <w:spacing w:after="0" w:line="220" w:lineRule="atLeast"/>
        <w:rPr>
          <w:rFonts w:ascii="微软雅黑" w:hAnsi="微软雅黑" w:hint="eastAsia"/>
        </w:rPr>
      </w:pPr>
      <w:bookmarkStart w:id="33" w:name="_Hlk103925821"/>
    </w:p>
    <w:bookmarkEnd w:id="33"/>
    <w:p w14:paraId="0C8857A2" w14:textId="4345C4EE" w:rsidR="00DE1E1F" w:rsidRPr="002E030A" w:rsidRDefault="009874AF" w:rsidP="002E030A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2E030A">
        <w:rPr>
          <w:rFonts w:ascii="微软雅黑" w:eastAsia="微软雅黑" w:hAnsi="微软雅黑"/>
          <w:sz w:val="22"/>
          <w:szCs w:val="22"/>
        </w:rPr>
        <w:t>4</w:t>
      </w:r>
      <w:r w:rsidR="00DD255B">
        <w:rPr>
          <w:rFonts w:ascii="微软雅黑" w:eastAsia="微软雅黑" w:hAnsi="微软雅黑" w:hint="eastAsia"/>
          <w:sz w:val="22"/>
          <w:szCs w:val="22"/>
        </w:rPr>
        <w:t>.</w:t>
      </w:r>
      <w:r w:rsidR="00DD255B">
        <w:rPr>
          <w:rFonts w:ascii="微软雅黑" w:eastAsia="微软雅黑" w:hAnsi="微软雅黑"/>
          <w:sz w:val="22"/>
          <w:szCs w:val="22"/>
        </w:rPr>
        <w:t xml:space="preserve"> </w:t>
      </w:r>
      <w:r w:rsidR="00437E61" w:rsidRPr="002E030A">
        <w:rPr>
          <w:rFonts w:ascii="微软雅黑" w:eastAsia="微软雅黑" w:hAnsi="微软雅黑" w:hint="eastAsia"/>
          <w:sz w:val="22"/>
          <w:szCs w:val="22"/>
        </w:rPr>
        <w:t>事件触发设置</w:t>
      </w:r>
    </w:p>
    <w:p w14:paraId="0DCD0011" w14:textId="611AF202" w:rsidR="00DE1E1F" w:rsidRDefault="00870DCA" w:rsidP="00870DCA">
      <w:pPr>
        <w:adjustRightInd/>
        <w:spacing w:after="0" w:line="220" w:lineRule="atLeast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完成</w:t>
      </w:r>
      <w:r w:rsidR="007B3880">
        <w:rPr>
          <w:rFonts w:ascii="微软雅黑" w:hAnsi="微软雅黑" w:hint="eastAsia"/>
        </w:rPr>
        <w:t>区域</w:t>
      </w:r>
      <w:r>
        <w:rPr>
          <w:rFonts w:ascii="微软雅黑" w:hAnsi="微软雅黑" w:hint="eastAsia"/>
        </w:rPr>
        <w:t>设置后，</w:t>
      </w:r>
      <w:r w:rsidR="007B3880">
        <w:rPr>
          <w:rFonts w:ascii="微软雅黑" w:hAnsi="微软雅黑" w:hint="eastAsia"/>
        </w:rPr>
        <w:t>接下来要将 区域 绑定到 小爱丽丝事件</w:t>
      </w:r>
      <w:r>
        <w:rPr>
          <w:rFonts w:ascii="微软雅黑" w:hAnsi="微软雅黑" w:hint="eastAsia"/>
        </w:rPr>
        <w:t>。</w:t>
      </w:r>
    </w:p>
    <w:p w14:paraId="5D520E39" w14:textId="77777777" w:rsidR="00CF1C07" w:rsidRDefault="00A372FD" w:rsidP="00870DCA">
      <w:pPr>
        <w:adjustRightInd/>
        <w:spacing w:after="0" w:line="220" w:lineRule="atLeast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这里我们以 事件前4格 的配置来举例，</w:t>
      </w:r>
    </w:p>
    <w:p w14:paraId="61C32D69" w14:textId="625B22C7" w:rsidR="00A372FD" w:rsidRDefault="00A372FD" w:rsidP="00870DCA">
      <w:pPr>
        <w:adjustRightInd/>
        <w:spacing w:after="0" w:line="220" w:lineRule="atLeast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即点集合：“(</w:t>
      </w:r>
      <w:r>
        <w:rPr>
          <w:rFonts w:ascii="微软雅黑" w:hAnsi="微软雅黑"/>
        </w:rPr>
        <w:t>0,0), (-1,0), (-2,0), (-3,0), (-4,0)</w:t>
      </w:r>
      <w:r>
        <w:rPr>
          <w:rFonts w:ascii="微软雅黑" w:hAnsi="微软雅黑" w:hint="eastAsia"/>
        </w:rPr>
        <w:t>”。</w:t>
      </w:r>
    </w:p>
    <w:p w14:paraId="48AE26A7" w14:textId="051254AD" w:rsidR="00870DCA" w:rsidRDefault="00A372FD" w:rsidP="00870DCA">
      <w:pPr>
        <w:adjustRightInd/>
        <w:spacing w:after="0" w:line="220" w:lineRule="atLeast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事件注释中，</w:t>
      </w:r>
      <w:r w:rsidR="00870DCA">
        <w:rPr>
          <w:rFonts w:ascii="微软雅黑" w:hAnsi="微软雅黑" w:hint="eastAsia"/>
        </w:rPr>
        <w:t xml:space="preserve">可以写 条件关键字 </w:t>
      </w:r>
      <w:r w:rsidR="005875CC">
        <w:rPr>
          <w:rFonts w:ascii="微软雅黑" w:hAnsi="微软雅黑"/>
        </w:rPr>
        <w:t>“</w:t>
      </w:r>
      <w:r w:rsidR="00870DCA">
        <w:rPr>
          <w:rFonts w:ascii="微软雅黑" w:hAnsi="微软雅黑" w:hint="eastAsia"/>
        </w:rPr>
        <w:t>事件前4格</w:t>
      </w:r>
      <w:r w:rsidR="00870DCA" w:rsidRPr="00573B06">
        <w:rPr>
          <w:rFonts w:ascii="微软雅黑" w:hAnsi="微软雅黑"/>
        </w:rPr>
        <w:t>”</w:t>
      </w:r>
      <w:r w:rsidR="00870DCA">
        <w:rPr>
          <w:rFonts w:ascii="微软雅黑" w:hAnsi="微软雅黑" w:hint="eastAsia"/>
        </w:rPr>
        <w:t xml:space="preserve">，也可以写 </w:t>
      </w:r>
      <w:r w:rsidR="005875CC">
        <w:rPr>
          <w:rFonts w:ascii="微软雅黑" w:hAnsi="微软雅黑"/>
        </w:rPr>
        <w:t>“</w:t>
      </w:r>
      <w:r w:rsidR="00870DCA" w:rsidRPr="00573B06">
        <w:rPr>
          <w:rFonts w:ascii="微软雅黑" w:hAnsi="微软雅黑" w:hint="eastAsia"/>
        </w:rPr>
        <w:t>事件触发[</w:t>
      </w:r>
      <w:r w:rsidR="005875CC">
        <w:rPr>
          <w:rFonts w:ascii="微软雅黑" w:hAnsi="微软雅黑"/>
        </w:rPr>
        <w:t>4</w:t>
      </w:r>
      <w:r w:rsidR="00870DCA" w:rsidRPr="00573B06">
        <w:rPr>
          <w:rFonts w:ascii="微软雅黑" w:hAnsi="微软雅黑"/>
        </w:rPr>
        <w:t>]”</w:t>
      </w:r>
      <w:r w:rsidR="00870DCA" w:rsidRPr="00573B06">
        <w:rPr>
          <w:rFonts w:ascii="微软雅黑" w:hAnsi="微软雅黑" w:hint="eastAsia"/>
        </w:rPr>
        <w:t>。</w:t>
      </w:r>
    </w:p>
    <w:p w14:paraId="2FBA2FCD" w14:textId="0668E7F3" w:rsidR="00870DCA" w:rsidRPr="00870DCA" w:rsidRDefault="00870DCA" w:rsidP="00573B06">
      <w:pPr>
        <w:adjustRightInd/>
        <w:spacing w:after="0" w:line="220" w:lineRule="atLeast"/>
        <w:jc w:val="center"/>
        <w:rPr>
          <w:rFonts w:ascii="微软雅黑" w:hAnsi="微软雅黑" w:hint="eastAsia"/>
        </w:rPr>
      </w:pPr>
      <w:r w:rsidRPr="00573B06">
        <w:rPr>
          <w:rFonts w:ascii="微软雅黑" w:hAnsi="微软雅黑"/>
          <w:noProof/>
        </w:rPr>
        <w:drawing>
          <wp:inline distT="0" distB="0" distL="0" distR="0" wp14:anchorId="408E575C" wp14:editId="1976EDEE">
            <wp:extent cx="3175556" cy="807720"/>
            <wp:effectExtent l="0" t="0" r="635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5314" cy="815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BDEB3D" w14:textId="7D8B6CC2" w:rsidR="00870DCA" w:rsidRDefault="006D1091" w:rsidP="00573B06">
      <w:pPr>
        <w:adjustRightInd/>
        <w:spacing w:after="0" w:line="220" w:lineRule="atLeast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然后把DEBUG区域显示开启，然后在游戏中测试。详细可见：</w:t>
      </w:r>
      <w:r>
        <w:fldChar w:fldCharType="begin"/>
      </w:r>
      <w:r>
        <w:instrText>HYPERLINK \l "_DEBUG</w:instrText>
      </w:r>
      <w:r>
        <w:instrText>区域显示</w:instrText>
      </w:r>
      <w:r>
        <w:instrText>"</w:instrText>
      </w:r>
      <w:r>
        <w:fldChar w:fldCharType="separate"/>
      </w:r>
      <w:r w:rsidRPr="006D1091">
        <w:rPr>
          <w:rStyle w:val="a4"/>
          <w:rFonts w:ascii="微软雅黑" w:hAnsi="微软雅黑"/>
        </w:rPr>
        <w:t>DEBUG区域显示</w:t>
      </w:r>
      <w:r>
        <w:rPr>
          <w:rStyle w:val="a4"/>
          <w:rFonts w:ascii="微软雅黑" w:hAnsi="微软雅黑"/>
        </w:rPr>
        <w:fldChar w:fldCharType="end"/>
      </w:r>
      <w:r>
        <w:rPr>
          <w:rFonts w:ascii="微软雅黑" w:hAnsi="微软雅黑"/>
        </w:rPr>
        <w:t xml:space="preserve"> </w:t>
      </w:r>
      <w:r>
        <w:rPr>
          <w:rFonts w:ascii="微软雅黑" w:hAnsi="微软雅黑" w:hint="eastAsia"/>
        </w:rPr>
        <w:t>。</w:t>
      </w:r>
    </w:p>
    <w:p w14:paraId="1547C98D" w14:textId="11FEA4A3" w:rsidR="00870DCA" w:rsidRDefault="00870DCA" w:rsidP="00573B06">
      <w:pPr>
        <w:adjustRightInd/>
        <w:spacing w:after="0" w:line="220" w:lineRule="atLeast"/>
        <w:jc w:val="center"/>
        <w:rPr>
          <w:rFonts w:ascii="微软雅黑" w:hAnsi="微软雅黑" w:hint="eastAsia"/>
        </w:rPr>
      </w:pPr>
      <w:r w:rsidRPr="00854C66">
        <w:rPr>
          <w:noProof/>
        </w:rPr>
        <w:drawing>
          <wp:inline distT="0" distB="0" distL="0" distR="0" wp14:anchorId="281E7487" wp14:editId="644EE998">
            <wp:extent cx="2316480" cy="492645"/>
            <wp:effectExtent l="0" t="0" r="0" b="317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4824" cy="50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FEB104" w14:textId="7BC5ACF7" w:rsidR="00573B06" w:rsidRDefault="00573B06" w:rsidP="00573B06">
      <w:pPr>
        <w:adjustRightInd/>
        <w:spacing w:after="0" w:line="220" w:lineRule="atLeast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在游戏中，可以看到事件的区域。</w:t>
      </w:r>
    </w:p>
    <w:p w14:paraId="651CFBCB" w14:textId="071C8FFE" w:rsidR="006D1091" w:rsidRDefault="00573B06" w:rsidP="00573B06">
      <w:pPr>
        <w:adjustRightIn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573B06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CFCD3D1" wp14:editId="2A577CD1">
            <wp:extent cx="2217420" cy="1558413"/>
            <wp:effectExtent l="0" t="0" r="0" b="381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287" cy="1573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CCA763" w14:textId="77777777" w:rsidR="00573B06" w:rsidRPr="00573B06" w:rsidRDefault="00573B06" w:rsidP="00573B06">
      <w:pPr>
        <w:adjustRightInd/>
        <w:spacing w:after="0"/>
        <w:rPr>
          <w:rFonts w:ascii="宋体" w:eastAsia="宋体" w:hAnsi="宋体" w:cs="宋体" w:hint="eastAsia"/>
          <w:sz w:val="24"/>
          <w:szCs w:val="24"/>
        </w:rPr>
      </w:pPr>
    </w:p>
    <w:p w14:paraId="067677A1" w14:textId="77470EBA" w:rsidR="007D1E96" w:rsidRPr="002E030A" w:rsidRDefault="009874AF" w:rsidP="002E030A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2E030A">
        <w:rPr>
          <w:rFonts w:ascii="微软雅黑" w:eastAsia="微软雅黑" w:hAnsi="微软雅黑"/>
          <w:sz w:val="22"/>
          <w:szCs w:val="22"/>
        </w:rPr>
        <w:lastRenderedPageBreak/>
        <w:t>5</w:t>
      </w:r>
      <w:r w:rsidR="00DD255B">
        <w:rPr>
          <w:rFonts w:ascii="微软雅黑" w:eastAsia="微软雅黑" w:hAnsi="微软雅黑" w:hint="eastAsia"/>
          <w:sz w:val="22"/>
          <w:szCs w:val="22"/>
        </w:rPr>
        <w:t>.</w:t>
      </w:r>
      <w:r w:rsidR="00DD255B">
        <w:rPr>
          <w:rFonts w:ascii="微软雅黑" w:eastAsia="微软雅黑" w:hAnsi="微软雅黑"/>
          <w:sz w:val="22"/>
          <w:szCs w:val="22"/>
        </w:rPr>
        <w:t xml:space="preserve"> </w:t>
      </w:r>
      <w:r w:rsidR="00870DCA" w:rsidRPr="002E030A">
        <w:rPr>
          <w:rFonts w:ascii="微软雅黑" w:eastAsia="微软雅黑" w:hAnsi="微软雅黑" w:hint="eastAsia"/>
          <w:sz w:val="22"/>
          <w:szCs w:val="22"/>
        </w:rPr>
        <w:t>确认 目标事件</w:t>
      </w:r>
    </w:p>
    <w:p w14:paraId="6A0965FC" w14:textId="49466F51" w:rsidR="00C67DAF" w:rsidRDefault="00C67DAF" w:rsidP="006D1091">
      <w:pPr>
        <w:adjustRightInd/>
        <w:snapToGrid/>
        <w:spacing w:after="0" w:line="220" w:lineRule="atLeast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这个时候，如果玩家进入了区域范围，主动事件 是能够触发开关的。</w:t>
      </w:r>
    </w:p>
    <w:p w14:paraId="2E29592F" w14:textId="1F57ADA9" w:rsidR="00C67DAF" w:rsidRPr="00C67DAF" w:rsidRDefault="00C67DAF" w:rsidP="00C67DAF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C67DAF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75F3989E" wp14:editId="583C158A">
            <wp:extent cx="3459309" cy="1691640"/>
            <wp:effectExtent l="0" t="0" r="8255" b="381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306" cy="16955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F437A5" w14:textId="62700422" w:rsidR="00C67DAF" w:rsidRDefault="00C67DAF" w:rsidP="00C67DAF">
      <w:pPr>
        <w:adjustRightInd/>
        <w:spacing w:after="0" w:line="220" w:lineRule="atLeast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但是，最好</w:t>
      </w:r>
      <w:r w:rsidR="006D1091">
        <w:rPr>
          <w:rFonts w:ascii="微软雅黑" w:hAnsi="微软雅黑" w:hint="eastAsia"/>
        </w:rPr>
        <w:t>回头再看看</w:t>
      </w:r>
      <w:r>
        <w:rPr>
          <w:rFonts w:ascii="微软雅黑" w:hAnsi="微软雅黑" w:hint="eastAsia"/>
        </w:rPr>
        <w:t xml:space="preserve"> </w:t>
      </w:r>
      <w:hyperlink w:anchor="区域触发锁" w:history="1">
        <w:r w:rsidRPr="00C67DAF">
          <w:rPr>
            <w:rStyle w:val="a4"/>
            <w:rFonts w:ascii="微软雅黑" w:hAnsi="微软雅黑" w:hint="eastAsia"/>
          </w:rPr>
          <w:t>区域触发锁</w:t>
        </w:r>
      </w:hyperlink>
      <w:r>
        <w:rPr>
          <w:rFonts w:ascii="微软雅黑" w:hAnsi="微软雅黑" w:hint="eastAsia"/>
        </w:rPr>
        <w:t xml:space="preserve"> 的</w:t>
      </w:r>
      <w:r w:rsidR="006D1091">
        <w:rPr>
          <w:rFonts w:ascii="微软雅黑" w:hAnsi="微软雅黑" w:hint="eastAsia"/>
        </w:rPr>
        <w:t>设置</w:t>
      </w:r>
      <w:r>
        <w:rPr>
          <w:rFonts w:ascii="微软雅黑" w:hAnsi="微软雅黑" w:hint="eastAsia"/>
        </w:rPr>
        <w:t>。</w:t>
      </w:r>
    </w:p>
    <w:p w14:paraId="7E5B7C11" w14:textId="42645F02" w:rsidR="00C67DAF" w:rsidRPr="006D1091" w:rsidRDefault="00C67DAF" w:rsidP="00C67DAF">
      <w:pPr>
        <w:adjustRightInd/>
        <w:spacing w:after="0" w:line="220" w:lineRule="atLeast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必要筛选一下只留下玩家，不然其他事件进入</w:t>
      </w:r>
      <w:r w:rsidR="00B16919">
        <w:rPr>
          <w:rFonts w:ascii="微软雅黑" w:hAnsi="微软雅黑" w:hint="eastAsia"/>
        </w:rPr>
        <w:t>范围</w:t>
      </w:r>
      <w:r>
        <w:rPr>
          <w:rFonts w:ascii="微软雅黑" w:hAnsi="微软雅黑" w:hint="eastAsia"/>
        </w:rPr>
        <w:t>也会</w:t>
      </w:r>
      <w:r w:rsidR="00543945">
        <w:rPr>
          <w:rFonts w:ascii="微软雅黑" w:hAnsi="微软雅黑" w:hint="eastAsia"/>
        </w:rPr>
        <w:t>触发，</w:t>
      </w:r>
      <w:r w:rsidR="00CF1C07">
        <w:rPr>
          <w:rFonts w:ascii="微软雅黑" w:hAnsi="微软雅黑" w:hint="eastAsia"/>
        </w:rPr>
        <w:t>会</w:t>
      </w:r>
      <w:r>
        <w:rPr>
          <w:rFonts w:ascii="微软雅黑" w:hAnsi="微软雅黑" w:hint="eastAsia"/>
        </w:rPr>
        <w:t>造成干扰。</w:t>
      </w:r>
    </w:p>
    <w:p w14:paraId="213EB94C" w14:textId="20D591C5" w:rsidR="006812C0" w:rsidRDefault="00C67DAF" w:rsidP="00B16919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C67DAF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6F99C04" wp14:editId="2030C07B">
            <wp:extent cx="3550920" cy="1122344"/>
            <wp:effectExtent l="0" t="0" r="0" b="190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8205" cy="11246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45F7BA" w14:textId="77777777" w:rsidR="00E905B0" w:rsidRPr="00B16919" w:rsidRDefault="00E905B0" w:rsidP="00E905B0">
      <w:pPr>
        <w:adjustRightInd/>
        <w:snapToGrid/>
        <w:spacing w:after="0"/>
        <w:rPr>
          <w:rFonts w:ascii="宋体" w:eastAsia="宋体" w:hAnsi="宋体" w:cs="宋体" w:hint="eastAsia"/>
          <w:sz w:val="24"/>
          <w:szCs w:val="24"/>
        </w:rPr>
      </w:pPr>
    </w:p>
    <w:p w14:paraId="22BFC87C" w14:textId="4CEFAC24" w:rsidR="005D1098" w:rsidRPr="002E030A" w:rsidRDefault="009874AF" w:rsidP="002E030A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2E030A">
        <w:rPr>
          <w:rFonts w:ascii="微软雅黑" w:eastAsia="微软雅黑" w:hAnsi="微软雅黑"/>
          <w:sz w:val="22"/>
          <w:szCs w:val="22"/>
        </w:rPr>
        <w:t>6</w:t>
      </w:r>
      <w:r w:rsidR="00DD255B">
        <w:rPr>
          <w:rFonts w:ascii="微软雅黑" w:eastAsia="微软雅黑" w:hAnsi="微软雅黑" w:hint="eastAsia"/>
          <w:sz w:val="22"/>
          <w:szCs w:val="22"/>
        </w:rPr>
        <w:t>.</w:t>
      </w:r>
      <w:r w:rsidR="00DD255B">
        <w:rPr>
          <w:rFonts w:ascii="微软雅黑" w:eastAsia="微软雅黑" w:hAnsi="微软雅黑"/>
          <w:sz w:val="22"/>
          <w:szCs w:val="22"/>
        </w:rPr>
        <w:t xml:space="preserve"> </w:t>
      </w:r>
      <w:r w:rsidR="005D1098" w:rsidRPr="002E030A">
        <w:rPr>
          <w:rFonts w:ascii="微软雅黑" w:eastAsia="微软雅黑" w:hAnsi="微软雅黑" w:hint="eastAsia"/>
          <w:sz w:val="22"/>
          <w:szCs w:val="22"/>
        </w:rPr>
        <w:t>事件触发战斗设计</w:t>
      </w:r>
    </w:p>
    <w:p w14:paraId="29D7F023" w14:textId="7BE2BD16" w:rsidR="00E905B0" w:rsidRDefault="00E905B0" w:rsidP="00E905B0">
      <w:pPr>
        <w:adjustRightInd/>
        <w:spacing w:after="0" w:line="220" w:lineRule="atLeast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设置</w:t>
      </w:r>
      <w:r w:rsidR="00AB108D">
        <w:rPr>
          <w:rFonts w:ascii="微软雅黑" w:hAnsi="微软雅黑" w:hint="eastAsia"/>
        </w:rPr>
        <w:t>完上述</w:t>
      </w:r>
      <w:r>
        <w:rPr>
          <w:rFonts w:ascii="微软雅黑" w:hAnsi="微软雅黑" w:hint="eastAsia"/>
        </w:rPr>
        <w:t>事件后，将事件复制粘贴多个即可。</w:t>
      </w:r>
    </w:p>
    <w:p w14:paraId="34F31A5D" w14:textId="090FAD6A" w:rsidR="00E905B0" w:rsidRDefault="00950B85" w:rsidP="00E905B0">
      <w:pPr>
        <w:adjustRightInd/>
        <w:spacing w:after="0" w:line="220" w:lineRule="atLeast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迷宫放置时，</w:t>
      </w:r>
      <w:r w:rsidR="00E905B0">
        <w:rPr>
          <w:rFonts w:ascii="微软雅黑" w:hAnsi="微软雅黑" w:hint="eastAsia"/>
        </w:rPr>
        <w:t>注意 事件之间的空间挤占、视野、以及玩家活动范围的问题。</w:t>
      </w:r>
    </w:p>
    <w:p w14:paraId="0CFD44EB" w14:textId="1907FF92" w:rsidR="00E905B0" w:rsidRPr="00E905B0" w:rsidRDefault="00B16919" w:rsidP="00E905B0">
      <w:pPr>
        <w:adjustRightInd/>
        <w:spacing w:after="0" w:line="220" w:lineRule="atLeast"/>
        <w:rPr>
          <w:rFonts w:ascii="微软雅黑" w:hAnsi="微软雅黑" w:hint="eastAsia"/>
          <w:color w:val="0070C0"/>
        </w:rPr>
      </w:pPr>
      <w:r w:rsidRPr="00E905B0">
        <w:rPr>
          <w:rFonts w:ascii="微软雅黑" w:hAnsi="微软雅黑" w:hint="eastAsia"/>
          <w:color w:val="0070C0"/>
        </w:rPr>
        <w:t>详细设计可以去</w:t>
      </w:r>
      <w:r w:rsidR="00825234" w:rsidRPr="00E905B0">
        <w:rPr>
          <w:rFonts w:ascii="微软雅黑" w:hAnsi="微软雅黑" w:hint="eastAsia"/>
          <w:color w:val="0070C0"/>
        </w:rPr>
        <w:t xml:space="preserve"> </w:t>
      </w:r>
      <w:r w:rsidR="00E44A0D" w:rsidRPr="00882149">
        <w:rPr>
          <w:rFonts w:ascii="微软雅黑" w:hAnsi="微软雅黑" w:hint="eastAsia"/>
          <w:color w:val="00B050"/>
        </w:rPr>
        <w:t>遇</w:t>
      </w:r>
      <w:proofErr w:type="gramStart"/>
      <w:r w:rsidR="00E44A0D" w:rsidRPr="00882149">
        <w:rPr>
          <w:rFonts w:ascii="微软雅黑" w:hAnsi="微软雅黑" w:hint="eastAsia"/>
          <w:color w:val="00B050"/>
        </w:rPr>
        <w:t>敌</w:t>
      </w:r>
      <w:r w:rsidRPr="00882149">
        <w:rPr>
          <w:rFonts w:ascii="微软雅黑" w:hAnsi="微软雅黑" w:hint="eastAsia"/>
          <w:color w:val="00B050"/>
        </w:rPr>
        <w:t>管理</w:t>
      </w:r>
      <w:proofErr w:type="gramEnd"/>
      <w:r w:rsidRPr="00882149">
        <w:rPr>
          <w:rFonts w:ascii="微软雅黑" w:hAnsi="微软雅黑" w:hint="eastAsia"/>
          <w:color w:val="00B050"/>
        </w:rPr>
        <w:t>层</w:t>
      </w:r>
      <w:r w:rsidRPr="00E905B0">
        <w:rPr>
          <w:rFonts w:ascii="微软雅黑" w:hAnsi="微软雅黑" w:hint="eastAsia"/>
          <w:color w:val="0070C0"/>
        </w:rPr>
        <w:t xml:space="preserve"> 去看看。</w:t>
      </w:r>
    </w:p>
    <w:p w14:paraId="55DE7E82" w14:textId="45AAE8B5" w:rsidR="00E905B0" w:rsidRPr="00825234" w:rsidRDefault="00E905B0" w:rsidP="00E905B0">
      <w:pPr>
        <w:adjustRightInd/>
        <w:snapToGrid/>
        <w:spacing w:after="0" w:line="220" w:lineRule="atLeast"/>
        <w:jc w:val="center"/>
        <w:rPr>
          <w:rFonts w:ascii="微软雅黑" w:hAnsi="微软雅黑" w:hint="eastAsia"/>
        </w:rPr>
      </w:pPr>
      <w:r>
        <w:rPr>
          <w:noProof/>
        </w:rPr>
        <w:drawing>
          <wp:inline distT="0" distB="0" distL="0" distR="0" wp14:anchorId="57013603" wp14:editId="5D6BB2B4">
            <wp:extent cx="2474779" cy="1466215"/>
            <wp:effectExtent l="0" t="0" r="1905" b="63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8118" cy="1485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hAnsi="微软雅黑" w:hint="eastAsia"/>
        </w:rPr>
        <w:t xml:space="preserve"> </w:t>
      </w:r>
      <w:r>
        <w:rPr>
          <w:noProof/>
        </w:rPr>
        <w:drawing>
          <wp:inline distT="0" distB="0" distL="0" distR="0" wp14:anchorId="7EBB5994" wp14:editId="44A6BC76">
            <wp:extent cx="2450754" cy="1469390"/>
            <wp:effectExtent l="0" t="0" r="6985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9675" cy="1480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9B9BF5" w14:textId="32BAF499" w:rsidR="00C67DAF" w:rsidRDefault="00C67DAF" w:rsidP="00C67DAF">
      <w:pPr>
        <w:adjustRightInd/>
        <w:snapToGrid/>
        <w:spacing w:after="0"/>
        <w:rPr>
          <w:rFonts w:ascii="微软雅黑" w:hAnsi="微软雅黑" w:hint="eastAsia"/>
        </w:rPr>
      </w:pPr>
      <w:r>
        <w:rPr>
          <w:rFonts w:ascii="微软雅黑" w:hAnsi="微软雅黑"/>
        </w:rPr>
        <w:br w:type="page"/>
      </w:r>
    </w:p>
    <w:p w14:paraId="41BEF365" w14:textId="5568E832" w:rsidR="00E024E2" w:rsidRDefault="00A67A88" w:rsidP="00E024E2">
      <w:pPr>
        <w:pStyle w:val="3"/>
        <w:rPr>
          <w:rFonts w:hint="eastAsia"/>
        </w:rPr>
      </w:pPr>
      <w:r>
        <w:rPr>
          <w:rFonts w:hint="eastAsia"/>
        </w:rPr>
        <w:lastRenderedPageBreak/>
        <w:t>小爱丽丝要看见小红才打招呼</w:t>
      </w:r>
    </w:p>
    <w:p w14:paraId="270DAD80" w14:textId="4483FE1E" w:rsidR="008A6607" w:rsidRPr="002E030A" w:rsidRDefault="008A6607" w:rsidP="002E030A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2E030A">
        <w:rPr>
          <w:rFonts w:ascii="微软雅黑" w:eastAsia="微软雅黑" w:hAnsi="微软雅黑"/>
          <w:sz w:val="22"/>
          <w:szCs w:val="22"/>
        </w:rPr>
        <w:t>1</w:t>
      </w:r>
      <w:r w:rsidR="00DD255B">
        <w:rPr>
          <w:rFonts w:ascii="微软雅黑" w:eastAsia="微软雅黑" w:hAnsi="微软雅黑" w:hint="eastAsia"/>
          <w:sz w:val="22"/>
          <w:szCs w:val="22"/>
        </w:rPr>
        <w:t>.</w:t>
      </w:r>
      <w:r w:rsidR="00DD255B">
        <w:rPr>
          <w:rFonts w:ascii="微软雅黑" w:eastAsia="微软雅黑" w:hAnsi="微软雅黑"/>
          <w:sz w:val="22"/>
          <w:szCs w:val="22"/>
        </w:rPr>
        <w:t xml:space="preserve"> </w:t>
      </w:r>
      <w:r w:rsidRPr="002E030A"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52C5DD4B" w14:textId="77777777" w:rsidR="008A6607" w:rsidRPr="009874AF" w:rsidRDefault="008A6607" w:rsidP="008A6607">
      <w:pPr>
        <w:spacing w:after="0"/>
        <w:rPr>
          <w:color w:val="0070C0"/>
        </w:rPr>
      </w:pPr>
      <w:r w:rsidRPr="009874AF">
        <w:rPr>
          <w:rFonts w:hint="eastAsia"/>
          <w:color w:val="0070C0"/>
        </w:rPr>
        <w:t>首先要想明白自己想创建一个什么样的触发效果，这一点非常重要。</w:t>
      </w:r>
    </w:p>
    <w:p w14:paraId="0BC75F44" w14:textId="16A624EF" w:rsidR="008A6607" w:rsidRPr="009874AF" w:rsidRDefault="008A6607" w:rsidP="008A6607">
      <w:pPr>
        <w:rPr>
          <w:color w:val="0070C0"/>
        </w:rPr>
      </w:pPr>
      <w:r w:rsidRPr="009874AF">
        <w:rPr>
          <w:rFonts w:hint="eastAsia"/>
          <w:color w:val="0070C0"/>
        </w:rPr>
        <w:t>你思考想象的场景，</w:t>
      </w:r>
      <w:r w:rsidR="006C20BB">
        <w:rPr>
          <w:rFonts w:hint="eastAsia"/>
          <w:color w:val="0070C0"/>
        </w:rPr>
        <w:t>诸多细节与</w:t>
      </w:r>
      <w:r w:rsidRPr="009874AF">
        <w:rPr>
          <w:rFonts w:hint="eastAsia"/>
          <w:color w:val="0070C0"/>
        </w:rPr>
        <w:t>插件</w:t>
      </w:r>
      <w:r w:rsidR="006C20BB">
        <w:rPr>
          <w:rFonts w:hint="eastAsia"/>
          <w:color w:val="0070C0"/>
        </w:rPr>
        <w:t>的功能</w:t>
      </w:r>
      <w:r w:rsidRPr="009874AF">
        <w:rPr>
          <w:rFonts w:hint="eastAsia"/>
          <w:color w:val="0070C0"/>
        </w:rPr>
        <w:t>息息相关，不要选错插件了。</w:t>
      </w:r>
    </w:p>
    <w:p w14:paraId="28B2AF5A" w14:textId="442D4DC6" w:rsidR="008A6607" w:rsidRDefault="008A6607" w:rsidP="008A6607">
      <w:pPr>
        <w:spacing w:after="0"/>
      </w:pPr>
      <w:r>
        <w:rPr>
          <w:rFonts w:hint="eastAsia"/>
        </w:rPr>
        <w:t>根据之前设计的</w:t>
      </w:r>
      <w:r>
        <w:rPr>
          <w:rFonts w:hint="eastAsia"/>
        </w:rPr>
        <w:t xml:space="preserve"> </w:t>
      </w:r>
      <w:r>
        <w:rPr>
          <w:rFonts w:hint="eastAsia"/>
        </w:rPr>
        <w:t>看见玩家，这里我打算制作一个，</w:t>
      </w:r>
      <w:r>
        <w:t xml:space="preserve"> </w:t>
      </w:r>
      <w:r>
        <w:rPr>
          <w:rFonts w:hint="eastAsia"/>
        </w:rPr>
        <w:t>事件</w:t>
      </w:r>
      <w:r>
        <w:rPr>
          <w:rFonts w:hint="eastAsia"/>
        </w:rPr>
        <w:t xml:space="preserve"> </w:t>
      </w:r>
      <w:r>
        <w:rPr>
          <w:rFonts w:hint="eastAsia"/>
        </w:rPr>
        <w:t>看见</w:t>
      </w:r>
      <w:r>
        <w:rPr>
          <w:rFonts w:hint="eastAsia"/>
        </w:rPr>
        <w:t xml:space="preserve"> </w:t>
      </w:r>
      <w:r>
        <w:rPr>
          <w:rFonts w:hint="eastAsia"/>
        </w:rPr>
        <w:t>特定事件</w:t>
      </w:r>
      <w:r>
        <w:rPr>
          <w:rFonts w:hint="eastAsia"/>
        </w:rPr>
        <w:t xml:space="preserve"> </w:t>
      </w:r>
      <w:r>
        <w:rPr>
          <w:rFonts w:hint="eastAsia"/>
        </w:rPr>
        <w:t>才生效的结构。</w:t>
      </w:r>
    </w:p>
    <w:p w14:paraId="69FDD9F2" w14:textId="1C25203E" w:rsidR="008A6607" w:rsidRPr="00D05120" w:rsidRDefault="008A6607" w:rsidP="008A6607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6B7CA9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752A963" wp14:editId="19392404">
            <wp:extent cx="1752600" cy="1679574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3371" cy="1689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F1957" w14:textId="7A5D948B" w:rsidR="008A6607" w:rsidRPr="002E030A" w:rsidRDefault="008A6607" w:rsidP="002E030A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2E030A">
        <w:rPr>
          <w:rFonts w:ascii="微软雅黑" w:eastAsia="微软雅黑" w:hAnsi="微软雅黑"/>
          <w:sz w:val="22"/>
          <w:szCs w:val="22"/>
        </w:rPr>
        <w:t>2</w:t>
      </w:r>
      <w:r w:rsidR="00DD255B">
        <w:rPr>
          <w:rFonts w:ascii="微软雅黑" w:eastAsia="微软雅黑" w:hAnsi="微软雅黑" w:hint="eastAsia"/>
          <w:sz w:val="22"/>
          <w:szCs w:val="22"/>
        </w:rPr>
        <w:t>.</w:t>
      </w:r>
      <w:r w:rsidR="00DD255B">
        <w:rPr>
          <w:rFonts w:ascii="微软雅黑" w:eastAsia="微软雅黑" w:hAnsi="微软雅黑"/>
          <w:sz w:val="22"/>
          <w:szCs w:val="22"/>
        </w:rPr>
        <w:t xml:space="preserve"> </w:t>
      </w:r>
      <w:r w:rsidRPr="002E030A">
        <w:rPr>
          <w:rFonts w:ascii="微软雅黑" w:eastAsia="微软雅黑" w:hAnsi="微软雅黑" w:hint="eastAsia"/>
          <w:sz w:val="22"/>
          <w:szCs w:val="22"/>
        </w:rPr>
        <w:t>结构</w:t>
      </w:r>
      <w:r w:rsidR="00A23252">
        <w:rPr>
          <w:rFonts w:ascii="微软雅黑" w:eastAsia="微软雅黑" w:hAnsi="微软雅黑" w:hint="eastAsia"/>
          <w:sz w:val="22"/>
          <w:szCs w:val="22"/>
        </w:rPr>
        <w:t>规划/流程梳理</w:t>
      </w:r>
    </w:p>
    <w:p w14:paraId="549C052E" w14:textId="77777777" w:rsidR="008A6607" w:rsidRDefault="008A6607" w:rsidP="008A6607">
      <w:pPr>
        <w:spacing w:after="0"/>
      </w:pPr>
      <w:r>
        <w:rPr>
          <w:rFonts w:hint="eastAsia"/>
        </w:rPr>
        <w:t>首先，“看见”不是单次动作或单次插件指令，而是持续性对某范围进行视野触发。</w:t>
      </w:r>
    </w:p>
    <w:p w14:paraId="007FA91B" w14:textId="77777777" w:rsidR="008A6607" w:rsidRDefault="008A6607" w:rsidP="008A6607">
      <w:r>
        <w:rPr>
          <w:rFonts w:hint="eastAsia"/>
        </w:rPr>
        <w:t>（可见相关概念：</w:t>
      </w:r>
      <w:r>
        <w:fldChar w:fldCharType="begin"/>
      </w:r>
      <w:r>
        <w:instrText>HYPERLINK \l "_</w:instrText>
      </w:r>
      <w:r>
        <w:instrText>持续性</w:instrText>
      </w:r>
      <w:r>
        <w:instrText>"</w:instrText>
      </w:r>
      <w:r>
        <w:fldChar w:fldCharType="separate"/>
      </w:r>
      <w:r w:rsidRPr="00D05120">
        <w:rPr>
          <w:rStyle w:val="a4"/>
          <w:rFonts w:hint="eastAsia"/>
        </w:rPr>
        <w:t>持续性</w:t>
      </w:r>
      <w:r>
        <w:rPr>
          <w:rStyle w:val="a4"/>
        </w:rPr>
        <w:fldChar w:fldCharType="end"/>
      </w:r>
      <w:r>
        <w:t xml:space="preserve"> </w:t>
      </w:r>
      <w:r>
        <w:rPr>
          <w:rFonts w:hint="eastAsia"/>
        </w:rPr>
        <w:t>）</w:t>
      </w:r>
    </w:p>
    <w:p w14:paraId="3C8719CB" w14:textId="77777777" w:rsidR="008A6607" w:rsidRDefault="008A6607" w:rsidP="008A6607">
      <w:pPr>
        <w:spacing w:after="0"/>
      </w:pPr>
      <w:r>
        <w:rPr>
          <w:rFonts w:hint="eastAsia"/>
        </w:rPr>
        <w:t>然后，小爱丽丝“看见”，是基于小爱丽丝的视角，而不是玩家的视角，因此使用</w:t>
      </w:r>
      <w:r>
        <w:rPr>
          <w:rFonts w:hint="eastAsia"/>
        </w:rPr>
        <w:t xml:space="preserve"> </w:t>
      </w:r>
      <w:r>
        <w:rPr>
          <w:rFonts w:hint="eastAsia"/>
        </w:rPr>
        <w:t>事件接近触发</w:t>
      </w:r>
      <w:r>
        <w:rPr>
          <w:rFonts w:hint="eastAsia"/>
        </w:rPr>
        <w:t xml:space="preserve"> </w:t>
      </w:r>
      <w:r>
        <w:rPr>
          <w:rFonts w:hint="eastAsia"/>
        </w:rPr>
        <w:t>，而不是玩家接近触发。</w:t>
      </w:r>
    </w:p>
    <w:p w14:paraId="25F5684D" w14:textId="77777777" w:rsidR="008A6607" w:rsidRDefault="008A6607" w:rsidP="008A6607">
      <w:r>
        <w:rPr>
          <w:rFonts w:hint="eastAsia"/>
        </w:rPr>
        <w:t>（可见概念：</w:t>
      </w:r>
      <w:hyperlink w:anchor="事件接近" w:history="1">
        <w:r w:rsidRPr="00D05120">
          <w:rPr>
            <w:rStyle w:val="a4"/>
            <w:rFonts w:hint="eastAsia"/>
          </w:rPr>
          <w:t>事件接近</w:t>
        </w:r>
      </w:hyperlink>
      <w:r>
        <w:t xml:space="preserve"> </w:t>
      </w:r>
      <w:r>
        <w:rPr>
          <w:rFonts w:hint="eastAsia"/>
        </w:rPr>
        <w:t>）</w:t>
      </w:r>
    </w:p>
    <w:p w14:paraId="52AF11F6" w14:textId="4A3FD80F" w:rsidR="008A6607" w:rsidRDefault="008A6607" w:rsidP="008A6607">
      <w:pPr>
        <w:spacing w:after="0"/>
      </w:pPr>
      <w:r>
        <w:rPr>
          <w:rFonts w:hint="eastAsia"/>
        </w:rPr>
        <w:t>接着，由于是</w:t>
      </w:r>
      <w:r>
        <w:rPr>
          <w:rFonts w:hint="eastAsia"/>
        </w:rPr>
        <w:t xml:space="preserve"> </w:t>
      </w:r>
      <w:r>
        <w:rPr>
          <w:rFonts w:hint="eastAsia"/>
        </w:rPr>
        <w:t>小爱丽</w:t>
      </w:r>
      <w:proofErr w:type="gramStart"/>
      <w:r>
        <w:rPr>
          <w:rFonts w:hint="eastAsia"/>
        </w:rPr>
        <w:t>丝事件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的视野范围</w:t>
      </w:r>
      <w:r>
        <w:rPr>
          <w:rFonts w:hint="eastAsia"/>
        </w:rPr>
        <w:t xml:space="preserve"> </w:t>
      </w:r>
      <w:r>
        <w:rPr>
          <w:rFonts w:hint="eastAsia"/>
        </w:rPr>
        <w:t>看见</w:t>
      </w:r>
      <w:r>
        <w:rPr>
          <w:rFonts w:hint="eastAsia"/>
        </w:rPr>
        <w:t xml:space="preserve"> </w:t>
      </w:r>
      <w:r w:rsidR="00B836D3">
        <w:rPr>
          <w:rFonts w:hint="eastAsia"/>
        </w:rPr>
        <w:t>小红</w:t>
      </w:r>
      <w:r>
        <w:rPr>
          <w:rFonts w:hint="eastAsia"/>
        </w:rPr>
        <w:t>，因此设置事件触发后，还需要留意一下只对</w:t>
      </w:r>
      <w:r>
        <w:rPr>
          <w:rFonts w:hint="eastAsia"/>
        </w:rPr>
        <w:t xml:space="preserve"> </w:t>
      </w:r>
      <w:r w:rsidR="00B836D3">
        <w:rPr>
          <w:rFonts w:hint="eastAsia"/>
        </w:rPr>
        <w:t>事件</w:t>
      </w:r>
      <w:r>
        <w:rPr>
          <w:rFonts w:hint="eastAsia"/>
        </w:rPr>
        <w:t xml:space="preserve"> </w:t>
      </w:r>
      <w:r>
        <w:rPr>
          <w:rFonts w:hint="eastAsia"/>
        </w:rPr>
        <w:t>有效，注意排除其他事件触发的情况。</w:t>
      </w:r>
    </w:p>
    <w:p w14:paraId="2150E8DB" w14:textId="77777777" w:rsidR="008A6607" w:rsidRDefault="008A6607" w:rsidP="008A6607">
      <w:r>
        <w:rPr>
          <w:rFonts w:hint="eastAsia"/>
        </w:rPr>
        <w:t>（可见概念：</w:t>
      </w:r>
      <w:r>
        <w:fldChar w:fldCharType="begin"/>
      </w:r>
      <w:r>
        <w:instrText>HYPERLINK \l "</w:instrText>
      </w:r>
      <w:r>
        <w:instrText>区域触发锁</w:instrText>
      </w:r>
      <w:r>
        <w:instrText>"</w:instrText>
      </w:r>
      <w:r>
        <w:fldChar w:fldCharType="separate"/>
      </w:r>
      <w:r w:rsidRPr="00D05120">
        <w:rPr>
          <w:rStyle w:val="a4"/>
          <w:rFonts w:hint="eastAsia"/>
        </w:rPr>
        <w:t>区域触发锁</w:t>
      </w:r>
      <w:r>
        <w:rPr>
          <w:rStyle w:val="a4"/>
        </w:rPr>
        <w:fldChar w:fldCharType="end"/>
      </w:r>
      <w:r>
        <w:t xml:space="preserve"> </w:t>
      </w:r>
      <w:r>
        <w:rPr>
          <w:rFonts w:hint="eastAsia"/>
        </w:rPr>
        <w:t>）</w:t>
      </w:r>
    </w:p>
    <w:p w14:paraId="3801CEE9" w14:textId="77777777" w:rsidR="008A6607" w:rsidRDefault="008A6607" w:rsidP="008A6607">
      <w:pPr>
        <w:spacing w:after="0"/>
      </w:pPr>
      <w:r>
        <w:rPr>
          <w:rFonts w:hint="eastAsia"/>
        </w:rPr>
        <w:t>因此可以得出结论：</w:t>
      </w:r>
    </w:p>
    <w:p w14:paraId="386B80B6" w14:textId="6AAC6C91" w:rsidR="008A6607" w:rsidRDefault="008A6607" w:rsidP="008A6607">
      <w:r>
        <w:rPr>
          <w:rFonts w:hint="eastAsia"/>
        </w:rPr>
        <w:t>需要制作一个</w:t>
      </w:r>
      <w:r>
        <w:rPr>
          <w:rFonts w:hint="eastAsia"/>
        </w:rPr>
        <w:t xml:space="preserve"> </w:t>
      </w:r>
      <w:r w:rsidRPr="00D05120">
        <w:rPr>
          <w:rFonts w:hint="eastAsia"/>
          <w:b/>
          <w:bCs/>
        </w:rPr>
        <w:t>主动事件</w:t>
      </w:r>
      <w:r>
        <w:rPr>
          <w:rFonts w:hint="eastAsia"/>
        </w:rPr>
        <w:t xml:space="preserve"> </w:t>
      </w:r>
      <w:r>
        <w:t xml:space="preserve">-&gt; </w:t>
      </w:r>
      <w:r w:rsidRPr="00D05120">
        <w:rPr>
          <w:rFonts w:hint="eastAsia"/>
          <w:b/>
          <w:bCs/>
        </w:rPr>
        <w:t>范围（只对</w:t>
      </w:r>
      <w:r w:rsidR="00B836D3">
        <w:rPr>
          <w:rFonts w:hint="eastAsia"/>
          <w:b/>
          <w:bCs/>
        </w:rPr>
        <w:t>事件</w:t>
      </w:r>
      <w:r w:rsidRPr="00D05120">
        <w:rPr>
          <w:rFonts w:hint="eastAsia"/>
          <w:b/>
          <w:bCs/>
        </w:rPr>
        <w:t>）</w:t>
      </w:r>
      <w:r>
        <w:rPr>
          <w:rFonts w:hint="eastAsia"/>
        </w:rPr>
        <w:t xml:space="preserve"> </w:t>
      </w:r>
      <w:r>
        <w:t xml:space="preserve">-&gt; </w:t>
      </w:r>
      <w:r w:rsidR="00B836D3">
        <w:rPr>
          <w:rFonts w:hint="eastAsia"/>
        </w:rPr>
        <w:t>事件</w:t>
      </w:r>
      <w:r>
        <w:rPr>
          <w:rFonts w:hint="eastAsia"/>
        </w:rPr>
        <w:t xml:space="preserve"> </w:t>
      </w:r>
      <w:r>
        <w:rPr>
          <w:rFonts w:hint="eastAsia"/>
        </w:rPr>
        <w:t>，接近后</w:t>
      </w:r>
      <w:r>
        <w:rPr>
          <w:rFonts w:hint="eastAsia"/>
        </w:rPr>
        <w:t xml:space="preserve"> </w:t>
      </w:r>
      <w:r w:rsidRPr="00D05120">
        <w:rPr>
          <w:rFonts w:hint="eastAsia"/>
          <w:b/>
          <w:bCs/>
        </w:rPr>
        <w:t>触发主动事件自身</w:t>
      </w:r>
      <w:r>
        <w:rPr>
          <w:rFonts w:hint="eastAsia"/>
        </w:rPr>
        <w:t xml:space="preserve"> </w:t>
      </w:r>
      <w:r>
        <w:rPr>
          <w:rFonts w:hint="eastAsia"/>
        </w:rPr>
        <w:t>的这种触发结构。</w:t>
      </w:r>
    </w:p>
    <w:p w14:paraId="34A0B18A" w14:textId="13C7B9C7" w:rsidR="00EE0634" w:rsidRPr="008A6607" w:rsidRDefault="00EE0634" w:rsidP="00EE0634"/>
    <w:p w14:paraId="4CE1F8CC" w14:textId="14127AE3" w:rsidR="00EE0634" w:rsidRPr="00EE0634" w:rsidRDefault="00A326B7" w:rsidP="00A326B7">
      <w:pPr>
        <w:adjustRightInd/>
        <w:snapToGrid/>
        <w:spacing w:after="0"/>
      </w:pPr>
      <w:r>
        <w:br w:type="page"/>
      </w:r>
    </w:p>
    <w:p w14:paraId="49A7FC25" w14:textId="7399F8C7" w:rsidR="005D1098" w:rsidRPr="002E030A" w:rsidRDefault="00A326B7" w:rsidP="002E030A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2E030A">
        <w:rPr>
          <w:rFonts w:ascii="微软雅黑" w:eastAsia="微软雅黑" w:hAnsi="微软雅黑"/>
          <w:sz w:val="22"/>
          <w:szCs w:val="22"/>
        </w:rPr>
        <w:lastRenderedPageBreak/>
        <w:t>3</w:t>
      </w:r>
      <w:r w:rsidR="00DD255B">
        <w:rPr>
          <w:rFonts w:ascii="微软雅黑" w:eastAsia="微软雅黑" w:hAnsi="微软雅黑" w:hint="eastAsia"/>
          <w:sz w:val="22"/>
          <w:szCs w:val="22"/>
        </w:rPr>
        <w:t>.</w:t>
      </w:r>
      <w:r w:rsidR="00DD255B">
        <w:rPr>
          <w:rFonts w:ascii="微软雅黑" w:eastAsia="微软雅黑" w:hAnsi="微软雅黑"/>
          <w:sz w:val="22"/>
          <w:szCs w:val="22"/>
        </w:rPr>
        <w:t xml:space="preserve"> </w:t>
      </w:r>
      <w:r w:rsidR="005D1098" w:rsidRPr="002E030A">
        <w:rPr>
          <w:rFonts w:ascii="微软雅黑" w:eastAsia="微软雅黑" w:hAnsi="微软雅黑" w:hint="eastAsia"/>
          <w:sz w:val="22"/>
          <w:szCs w:val="22"/>
        </w:rPr>
        <w:t>区域设置</w:t>
      </w:r>
    </w:p>
    <w:p w14:paraId="520AE669" w14:textId="77777777" w:rsidR="005D1098" w:rsidRDefault="005D1098" w:rsidP="005D1098">
      <w:pPr>
        <w:spacing w:after="0"/>
      </w:pPr>
      <w:r w:rsidRPr="00DE1E1F">
        <w:rPr>
          <w:rFonts w:hint="eastAsia"/>
        </w:rPr>
        <w:t>新建一个事件触发配置，</w:t>
      </w:r>
    </w:p>
    <w:p w14:paraId="073625EF" w14:textId="77777777" w:rsidR="005D1098" w:rsidRDefault="005D1098" w:rsidP="005D1098">
      <w:pPr>
        <w:spacing w:after="0"/>
      </w:pPr>
      <w:r>
        <w:rPr>
          <w:rFonts w:hint="eastAsia"/>
        </w:rPr>
        <w:t>点开后</w:t>
      </w:r>
      <w:r w:rsidRPr="00DE1E1F">
        <w:rPr>
          <w:rFonts w:hint="eastAsia"/>
        </w:rPr>
        <w:t>可以看到区域模式有</w:t>
      </w:r>
      <w:r w:rsidRPr="00DE1E1F">
        <w:rPr>
          <w:rFonts w:hint="eastAsia"/>
        </w:rPr>
        <w:t xml:space="preserve"> </w:t>
      </w:r>
      <w:r w:rsidRPr="00DE1E1F">
        <w:rPr>
          <w:rFonts w:hint="eastAsia"/>
        </w:rPr>
        <w:t>触发关键字</w:t>
      </w:r>
      <w:r w:rsidRPr="00DE1E1F">
        <w:rPr>
          <w:rFonts w:hint="eastAsia"/>
        </w:rPr>
        <w:t xml:space="preserve"> </w:t>
      </w:r>
      <w:r w:rsidRPr="00DE1E1F">
        <w:rPr>
          <w:rFonts w:hint="eastAsia"/>
        </w:rPr>
        <w:t>和</w:t>
      </w:r>
      <w:r>
        <w:rPr>
          <w:rFonts w:hint="eastAsia"/>
        </w:rPr>
        <w:t xml:space="preserve"> </w:t>
      </w:r>
      <w:r w:rsidRPr="00DE1E1F">
        <w:rPr>
          <w:rFonts w:hint="eastAsia"/>
        </w:rPr>
        <w:t>区域模式</w:t>
      </w:r>
      <w:r>
        <w:rPr>
          <w:rFonts w:hint="eastAsia"/>
        </w:rPr>
        <w:t xml:space="preserve"> </w:t>
      </w:r>
      <w:r w:rsidRPr="00DE1E1F">
        <w:rPr>
          <w:rFonts w:hint="eastAsia"/>
        </w:rPr>
        <w:t>选择。</w:t>
      </w:r>
    </w:p>
    <w:p w14:paraId="435A08DB" w14:textId="77777777" w:rsidR="005D1098" w:rsidRDefault="005D1098" w:rsidP="005D1098">
      <w:pPr>
        <w:spacing w:after="0"/>
      </w:pPr>
      <w:r>
        <w:rPr>
          <w:rFonts w:hint="eastAsia"/>
        </w:rPr>
        <w:t>区域模式分为</w:t>
      </w:r>
      <w:r>
        <w:rPr>
          <w:rFonts w:hint="eastAsia"/>
        </w:rPr>
        <w:t xml:space="preserve"> </w:t>
      </w:r>
      <w:r>
        <w:rPr>
          <w:rFonts w:hint="eastAsia"/>
        </w:rPr>
        <w:t>形状区域和自定义区域</w:t>
      </w:r>
      <w:r>
        <w:rPr>
          <w:rFonts w:hint="eastAsia"/>
        </w:rPr>
        <w:t xml:space="preserve"> </w:t>
      </w:r>
      <w:r>
        <w:rPr>
          <w:rFonts w:hint="eastAsia"/>
        </w:rPr>
        <w:t>两种。</w:t>
      </w:r>
    </w:p>
    <w:p w14:paraId="31661805" w14:textId="77777777" w:rsidR="0022377E" w:rsidRPr="00F84A4F" w:rsidRDefault="0022377E" w:rsidP="0022377E">
      <w:pPr>
        <w:spacing w:after="0"/>
      </w:pPr>
      <w:r w:rsidRPr="00F84A4F">
        <w:rPr>
          <w:rFonts w:hint="eastAsia"/>
        </w:rPr>
        <w:t>区域形状的概念可以去了解下</w:t>
      </w:r>
      <w:r w:rsidRPr="00F84A4F">
        <w:rPr>
          <w:rFonts w:hint="eastAsia"/>
        </w:rPr>
        <w:t xml:space="preserve"> </w:t>
      </w:r>
      <w:r w:rsidRPr="00C202A4">
        <w:rPr>
          <w:rFonts w:hint="eastAsia"/>
          <w:color w:val="0070C0"/>
        </w:rPr>
        <w:t>“</w:t>
      </w:r>
      <w:r w:rsidRPr="00C202A4">
        <w:rPr>
          <w:color w:val="0070C0"/>
        </w:rPr>
        <w:t>9.</w:t>
      </w:r>
      <w:r w:rsidRPr="00C202A4">
        <w:rPr>
          <w:rFonts w:hint="eastAsia"/>
          <w:color w:val="0070C0"/>
        </w:rPr>
        <w:t>物体触发</w:t>
      </w:r>
      <w:r w:rsidRPr="00C202A4">
        <w:rPr>
          <w:rFonts w:hint="eastAsia"/>
          <w:color w:val="0070C0"/>
        </w:rPr>
        <w:t xml:space="preserve"> &gt; </w:t>
      </w:r>
      <w:r w:rsidRPr="00C202A4">
        <w:rPr>
          <w:rFonts w:hint="eastAsia"/>
          <w:color w:val="0070C0"/>
        </w:rPr>
        <w:t>关于物体触发</w:t>
      </w:r>
      <w:r w:rsidRPr="00C202A4">
        <w:rPr>
          <w:rFonts w:hint="eastAsia"/>
          <w:color w:val="0070C0"/>
        </w:rPr>
        <w:t>-</w:t>
      </w:r>
      <w:r w:rsidRPr="00C202A4">
        <w:rPr>
          <w:rFonts w:hint="eastAsia"/>
          <w:color w:val="0070C0"/>
        </w:rPr>
        <w:t>固定区域</w:t>
      </w:r>
      <w:r w:rsidRPr="00C202A4">
        <w:rPr>
          <w:rFonts w:hint="eastAsia"/>
          <w:color w:val="0070C0"/>
        </w:rPr>
        <w:t>.docx</w:t>
      </w:r>
      <w:r w:rsidRPr="00C202A4">
        <w:rPr>
          <w:rFonts w:hint="eastAsia"/>
          <w:color w:val="0070C0"/>
        </w:rPr>
        <w:t>”</w:t>
      </w:r>
      <w:r w:rsidRPr="00F84A4F">
        <w:rPr>
          <w:rFonts w:hint="eastAsia"/>
        </w:rPr>
        <w:t>。</w:t>
      </w:r>
    </w:p>
    <w:p w14:paraId="34B44DAF" w14:textId="77777777" w:rsidR="0022377E" w:rsidRPr="000D67CE" w:rsidRDefault="0022377E" w:rsidP="0022377E">
      <w:pPr>
        <w:spacing w:after="0"/>
      </w:pPr>
      <w:r w:rsidRPr="000D67CE">
        <w:rPr>
          <w:rFonts w:hint="eastAsia"/>
        </w:rPr>
        <w:t>如果你要设置</w:t>
      </w:r>
      <w:r>
        <w:rPr>
          <w:rFonts w:hint="eastAsia"/>
        </w:rPr>
        <w:t xml:space="preserve"> </w:t>
      </w:r>
      <w:r w:rsidRPr="000D67CE">
        <w:rPr>
          <w:rFonts w:hint="eastAsia"/>
          <w:b/>
          <w:bCs/>
        </w:rPr>
        <w:t>自定义区域</w:t>
      </w:r>
      <w:r w:rsidRPr="000D67CE">
        <w:rPr>
          <w:rFonts w:hint="eastAsia"/>
        </w:rPr>
        <w:t>，去看看</w:t>
      </w:r>
      <w:r w:rsidRPr="000D67CE">
        <w:rPr>
          <w:rFonts w:hint="eastAsia"/>
        </w:rPr>
        <w:t xml:space="preserve"> </w:t>
      </w:r>
      <w:r w:rsidRPr="000D67CE">
        <w:rPr>
          <w:rFonts w:hint="eastAsia"/>
        </w:rPr>
        <w:t>那个文档中</w:t>
      </w:r>
      <w:r w:rsidRPr="000D67CE">
        <w:rPr>
          <w:rFonts w:hint="eastAsia"/>
        </w:rPr>
        <w:t xml:space="preserve"> </w:t>
      </w:r>
      <w:r w:rsidRPr="000D67CE">
        <w:rPr>
          <w:rFonts w:hint="eastAsia"/>
        </w:rPr>
        <w:t>的</w:t>
      </w:r>
      <w:r w:rsidRPr="000D67CE">
        <w:rPr>
          <w:rFonts w:hint="eastAsia"/>
        </w:rPr>
        <w:t xml:space="preserve"> </w:t>
      </w:r>
      <w:r w:rsidRPr="000D67CE">
        <w:rPr>
          <w:rFonts w:hint="eastAsia"/>
          <w:b/>
          <w:bCs/>
        </w:rPr>
        <w:t>自定义区域配置</w:t>
      </w:r>
      <w:r w:rsidRPr="000D67CE">
        <w:rPr>
          <w:rFonts w:hint="eastAsia"/>
        </w:rPr>
        <w:t xml:space="preserve"> </w:t>
      </w:r>
      <w:r w:rsidRPr="000D67CE">
        <w:rPr>
          <w:rFonts w:hint="eastAsia"/>
        </w:rPr>
        <w:t>章节。</w:t>
      </w:r>
    </w:p>
    <w:p w14:paraId="42162A45" w14:textId="4E09B9EF" w:rsidR="00A0128E" w:rsidRPr="005D1098" w:rsidRDefault="005D1098" w:rsidP="00A0128E">
      <w:pPr>
        <w:adjustRightInd/>
        <w:snapToGrid/>
        <w:spacing w:after="0" w:line="220" w:lineRule="atLeast"/>
        <w:jc w:val="center"/>
        <w:rPr>
          <w:rFonts w:ascii="微软雅黑" w:hAnsi="微软雅黑" w:hint="eastAsia"/>
        </w:rPr>
      </w:pPr>
      <w:r w:rsidRPr="00DE1E1F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6AC157C" wp14:editId="17024B26">
            <wp:extent cx="2659380" cy="1831048"/>
            <wp:effectExtent l="0" t="0" r="762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5398" cy="1842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058AD3" w14:textId="7EDE4D96" w:rsidR="005875CC" w:rsidRPr="002E030A" w:rsidRDefault="00A0128E" w:rsidP="002E030A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2E030A">
        <w:rPr>
          <w:rFonts w:ascii="微软雅黑" w:eastAsia="微软雅黑" w:hAnsi="微软雅黑"/>
          <w:sz w:val="22"/>
          <w:szCs w:val="22"/>
        </w:rPr>
        <w:t>4</w:t>
      </w:r>
      <w:r w:rsidR="00DD255B">
        <w:rPr>
          <w:rFonts w:ascii="微软雅黑" w:eastAsia="微软雅黑" w:hAnsi="微软雅黑" w:hint="eastAsia"/>
          <w:sz w:val="22"/>
          <w:szCs w:val="22"/>
        </w:rPr>
        <w:t>.</w:t>
      </w:r>
      <w:r w:rsidR="00DD255B">
        <w:rPr>
          <w:rFonts w:ascii="微软雅黑" w:eastAsia="微软雅黑" w:hAnsi="微软雅黑"/>
          <w:sz w:val="22"/>
          <w:szCs w:val="22"/>
        </w:rPr>
        <w:t xml:space="preserve"> </w:t>
      </w:r>
      <w:r w:rsidR="005875CC" w:rsidRPr="002E030A">
        <w:rPr>
          <w:rFonts w:ascii="微软雅黑" w:eastAsia="微软雅黑" w:hAnsi="微软雅黑" w:hint="eastAsia"/>
          <w:sz w:val="22"/>
          <w:szCs w:val="22"/>
        </w:rPr>
        <w:t>事件触发设置</w:t>
      </w:r>
    </w:p>
    <w:p w14:paraId="19671B90" w14:textId="662EEA73" w:rsidR="005875CC" w:rsidRDefault="005875CC" w:rsidP="005875CC">
      <w:pPr>
        <w:adjustRightInd/>
        <w:spacing w:after="0" w:line="220" w:lineRule="atLeast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完成区域设置后，在事件中添加范围。</w:t>
      </w:r>
    </w:p>
    <w:p w14:paraId="30E53BCF" w14:textId="29E582CD" w:rsidR="00A0128E" w:rsidRDefault="00A0128E" w:rsidP="005875CC">
      <w:pPr>
        <w:adjustRightInd/>
        <w:spacing w:after="0" w:line="220" w:lineRule="atLeast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这里我们</w:t>
      </w:r>
      <w:r w:rsidR="00E06CA7">
        <w:rPr>
          <w:rFonts w:ascii="微软雅黑" w:hAnsi="微软雅黑" w:hint="eastAsia"/>
        </w:rPr>
        <w:t>先</w:t>
      </w:r>
      <w:r>
        <w:rPr>
          <w:rFonts w:ascii="微软雅黑" w:hAnsi="微软雅黑" w:hint="eastAsia"/>
        </w:rPr>
        <w:t>以 事件小扇形 的设置为例：</w:t>
      </w:r>
    </w:p>
    <w:p w14:paraId="23992481" w14:textId="120B8C10" w:rsidR="005875CC" w:rsidRPr="00737165" w:rsidRDefault="00737165" w:rsidP="00737165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73716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6D7CA41" wp14:editId="57A91F94">
            <wp:extent cx="3345180" cy="739267"/>
            <wp:effectExtent l="0" t="0" r="7620" b="381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4269" cy="747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1A1D63" w14:textId="4EB19E2D" w:rsidR="005875CC" w:rsidRDefault="005875CC" w:rsidP="005875CC">
      <w:pPr>
        <w:adjustRightInd/>
        <w:spacing w:after="0" w:line="220" w:lineRule="atLeast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把DEBUG区域显示开启，然后在游戏中测试。详细可见：</w:t>
      </w:r>
      <w:r>
        <w:fldChar w:fldCharType="begin"/>
      </w:r>
      <w:r>
        <w:instrText>HYPERLINK \l "_DEBUG</w:instrText>
      </w:r>
      <w:r>
        <w:instrText>区域显示</w:instrText>
      </w:r>
      <w:r>
        <w:instrText>"</w:instrText>
      </w:r>
      <w:r>
        <w:fldChar w:fldCharType="separate"/>
      </w:r>
      <w:r w:rsidRPr="006D1091">
        <w:rPr>
          <w:rStyle w:val="a4"/>
          <w:rFonts w:ascii="微软雅黑" w:hAnsi="微软雅黑"/>
        </w:rPr>
        <w:t>DEBUG区域显示</w:t>
      </w:r>
      <w:r>
        <w:rPr>
          <w:rStyle w:val="a4"/>
          <w:rFonts w:ascii="微软雅黑" w:hAnsi="微软雅黑"/>
        </w:rPr>
        <w:fldChar w:fldCharType="end"/>
      </w:r>
      <w:r>
        <w:rPr>
          <w:rFonts w:ascii="微软雅黑" w:hAnsi="微软雅黑"/>
        </w:rPr>
        <w:t xml:space="preserve"> </w:t>
      </w:r>
      <w:r>
        <w:rPr>
          <w:rFonts w:ascii="微软雅黑" w:hAnsi="微软雅黑" w:hint="eastAsia"/>
        </w:rPr>
        <w:t>。</w:t>
      </w:r>
    </w:p>
    <w:p w14:paraId="15E64578" w14:textId="77777777" w:rsidR="005875CC" w:rsidRDefault="005875CC" w:rsidP="005875CC">
      <w:pPr>
        <w:adjustRightInd/>
        <w:spacing w:after="0" w:line="220" w:lineRule="atLeast"/>
        <w:jc w:val="center"/>
        <w:rPr>
          <w:rFonts w:ascii="微软雅黑" w:hAnsi="微软雅黑" w:hint="eastAsia"/>
        </w:rPr>
      </w:pPr>
      <w:r w:rsidRPr="00854C66">
        <w:rPr>
          <w:noProof/>
        </w:rPr>
        <w:drawing>
          <wp:inline distT="0" distB="0" distL="0" distR="0" wp14:anchorId="6ABBFEE7" wp14:editId="1DEFAEB5">
            <wp:extent cx="2687265" cy="57150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8775" cy="5803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03D2A7" w14:textId="217A7AA5" w:rsidR="005875CC" w:rsidRDefault="005875CC" w:rsidP="005875CC">
      <w:pPr>
        <w:adjustRightInd/>
        <w:spacing w:after="0" w:line="220" w:lineRule="atLeast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在游戏中，可以看到事件的区域。</w:t>
      </w:r>
    </w:p>
    <w:p w14:paraId="72BFD8D1" w14:textId="08B9A54D" w:rsidR="001968FF" w:rsidRDefault="001968FF" w:rsidP="001968FF">
      <w:pPr>
        <w:adjustRightInd/>
        <w:spacing w:after="0" w:line="220" w:lineRule="atLeast"/>
        <w:jc w:val="center"/>
        <w:rPr>
          <w:rFonts w:ascii="微软雅黑" w:hAnsi="微软雅黑" w:hint="eastAsia"/>
        </w:rPr>
      </w:pPr>
      <w:r w:rsidRPr="001968FF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5073E08" wp14:editId="109AAB9A">
            <wp:extent cx="1978491" cy="1584960"/>
            <wp:effectExtent l="0" t="0" r="3175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5884" cy="1590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31D56A" w14:textId="13CD120D" w:rsidR="00166BC7" w:rsidRDefault="00166BC7" w:rsidP="005875CC">
      <w:pPr>
        <w:adjustRightInd/>
        <w:spacing w:after="0" w:line="220" w:lineRule="atLeast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如果玩家进入区域，是会触发事件的。</w:t>
      </w:r>
    </w:p>
    <w:p w14:paraId="33B52424" w14:textId="0426B693" w:rsidR="005875CC" w:rsidRPr="001968FF" w:rsidRDefault="00166BC7" w:rsidP="001968FF">
      <w:pPr>
        <w:adjustRightInd/>
        <w:spacing w:after="0" w:line="220" w:lineRule="atLeast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但这里我们要求的是 事件看见事件，所以</w:t>
      </w:r>
      <w:r w:rsidR="000F313C">
        <w:rPr>
          <w:rFonts w:ascii="微软雅黑" w:hAnsi="微软雅黑" w:hint="eastAsia"/>
        </w:rPr>
        <w:t>需要</w:t>
      </w:r>
      <w:r>
        <w:rPr>
          <w:rFonts w:ascii="微软雅黑" w:hAnsi="微软雅黑" w:hint="eastAsia"/>
        </w:rPr>
        <w:t>修改筛选条件。</w:t>
      </w:r>
    </w:p>
    <w:p w14:paraId="04C9AED7" w14:textId="48451F8F" w:rsidR="005875CC" w:rsidRDefault="00737165" w:rsidP="00737165">
      <w:pPr>
        <w:adjustRightInd/>
        <w:snapToGrid/>
        <w:spacing w:after="0"/>
      </w:pPr>
      <w:r>
        <w:br w:type="page"/>
      </w:r>
    </w:p>
    <w:p w14:paraId="1D946AC6" w14:textId="5582B879" w:rsidR="00C31CD3" w:rsidRPr="002E030A" w:rsidRDefault="00A0128E" w:rsidP="002E030A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2E030A">
        <w:rPr>
          <w:rFonts w:ascii="微软雅黑" w:eastAsia="微软雅黑" w:hAnsi="微软雅黑"/>
          <w:sz w:val="22"/>
          <w:szCs w:val="22"/>
        </w:rPr>
        <w:lastRenderedPageBreak/>
        <w:t>5</w:t>
      </w:r>
      <w:r w:rsidR="00DD255B">
        <w:rPr>
          <w:rFonts w:ascii="微软雅黑" w:eastAsia="微软雅黑" w:hAnsi="微软雅黑" w:hint="eastAsia"/>
          <w:sz w:val="22"/>
          <w:szCs w:val="22"/>
        </w:rPr>
        <w:t>.</w:t>
      </w:r>
      <w:r w:rsidR="00DD255B">
        <w:rPr>
          <w:rFonts w:ascii="微软雅黑" w:eastAsia="微软雅黑" w:hAnsi="微软雅黑"/>
          <w:sz w:val="22"/>
          <w:szCs w:val="22"/>
        </w:rPr>
        <w:t xml:space="preserve"> </w:t>
      </w:r>
      <w:r w:rsidR="00C31CD3" w:rsidRPr="002E030A">
        <w:rPr>
          <w:rFonts w:ascii="微软雅黑" w:eastAsia="微软雅黑" w:hAnsi="微软雅黑" w:hint="eastAsia"/>
          <w:sz w:val="22"/>
          <w:szCs w:val="22"/>
        </w:rPr>
        <w:t>确认 目标事件</w:t>
      </w:r>
    </w:p>
    <w:p w14:paraId="0040FDC1" w14:textId="64809154" w:rsidR="00737165" w:rsidRDefault="00166BC7" w:rsidP="00402C3D">
      <w:pPr>
        <w:spacing w:after="0"/>
      </w:pPr>
      <w:r>
        <w:rPr>
          <w:rFonts w:hint="eastAsia"/>
        </w:rPr>
        <w:t>因为</w:t>
      </w:r>
      <w:r w:rsidR="00737165">
        <w:rPr>
          <w:rFonts w:hint="eastAsia"/>
        </w:rPr>
        <w:t>是要设置</w:t>
      </w:r>
      <w:r w:rsidR="00737165">
        <w:rPr>
          <w:rFonts w:hint="eastAsia"/>
        </w:rPr>
        <w:t xml:space="preserve"> </w:t>
      </w:r>
      <w:r w:rsidR="00737165" w:rsidRPr="00737165">
        <w:rPr>
          <w:rFonts w:hint="eastAsia"/>
          <w:b/>
          <w:bCs/>
        </w:rPr>
        <w:t>事件</w:t>
      </w:r>
      <w:r>
        <w:rPr>
          <w:rFonts w:hint="eastAsia"/>
          <w:b/>
          <w:bCs/>
        </w:rPr>
        <w:t xml:space="preserve"> </w:t>
      </w:r>
      <w:r w:rsidR="00737165" w:rsidRPr="00737165">
        <w:rPr>
          <w:rFonts w:hint="eastAsia"/>
        </w:rPr>
        <w:t>被看见</w:t>
      </w:r>
      <w:r w:rsidR="00737165">
        <w:rPr>
          <w:rFonts w:hint="eastAsia"/>
        </w:rPr>
        <w:t>后触发。因此</w:t>
      </w:r>
      <w:r>
        <w:rPr>
          <w:rFonts w:hint="eastAsia"/>
        </w:rPr>
        <w:t>首先</w:t>
      </w:r>
      <w:r w:rsidR="00737165">
        <w:rPr>
          <w:rFonts w:hint="eastAsia"/>
        </w:rPr>
        <w:t>需要排除玩家。</w:t>
      </w:r>
    </w:p>
    <w:p w14:paraId="33542DB1" w14:textId="6B84224D" w:rsidR="00402C3D" w:rsidRPr="001C4139" w:rsidRDefault="001C4139" w:rsidP="001C4139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1C4139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D6A8F31" wp14:editId="2EE10C21">
            <wp:extent cx="3619500" cy="1119701"/>
            <wp:effectExtent l="0" t="0" r="0" b="444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4175" cy="11242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637911" w14:textId="3CAC6697" w:rsidR="005875CC" w:rsidRDefault="00561D1E" w:rsidP="001C4139">
      <w:pPr>
        <w:spacing w:after="0"/>
      </w:pPr>
      <w:r>
        <w:rPr>
          <w:rFonts w:hint="eastAsia"/>
        </w:rPr>
        <w:t>但是，考虑到其他的事件可能已经用了“事件小扇形”的区域了。</w:t>
      </w:r>
    </w:p>
    <w:p w14:paraId="3CE89309" w14:textId="65B41D74" w:rsidR="00561D1E" w:rsidRDefault="00561D1E" w:rsidP="00D81302">
      <w:pPr>
        <w:spacing w:after="120"/>
      </w:pPr>
      <w:r>
        <w:rPr>
          <w:rFonts w:hint="eastAsia"/>
        </w:rPr>
        <w:t>因此这里新建一个“事件小扇形</w:t>
      </w:r>
      <w:r>
        <w:rPr>
          <w:rFonts w:hint="eastAsia"/>
        </w:rPr>
        <w:t>_</w:t>
      </w:r>
      <w:r>
        <w:rPr>
          <w:rFonts w:hint="eastAsia"/>
        </w:rPr>
        <w:t>找小红”</w:t>
      </w:r>
      <w:r w:rsidR="001C4139">
        <w:rPr>
          <w:rFonts w:hint="eastAsia"/>
        </w:rPr>
        <w:t>。</w:t>
      </w:r>
    </w:p>
    <w:p w14:paraId="3A10C163" w14:textId="6A59A7C0" w:rsidR="002A28BC" w:rsidRDefault="00D81302" w:rsidP="002A28BC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D81302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C842637" wp14:editId="636ECE72">
            <wp:extent cx="3223260" cy="2063858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9170" cy="20676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855498" w14:textId="145522F9" w:rsidR="002A28BC" w:rsidRDefault="002A28BC" w:rsidP="002A28BC">
      <w:pPr>
        <w:spacing w:after="120"/>
      </w:pPr>
      <w:r w:rsidRPr="002A28BC">
        <w:rPr>
          <w:rFonts w:hint="eastAsia"/>
        </w:rPr>
        <w:t>注意修改</w:t>
      </w:r>
      <w:r w:rsidRPr="002A28BC">
        <w:rPr>
          <w:rFonts w:hint="eastAsia"/>
        </w:rPr>
        <w:t xml:space="preserve"> </w:t>
      </w:r>
      <w:r w:rsidRPr="002A28BC">
        <w:rPr>
          <w:rFonts w:hint="eastAsia"/>
        </w:rPr>
        <w:t>触发关键字，也设为“</w:t>
      </w:r>
      <w:r>
        <w:rPr>
          <w:rFonts w:hint="eastAsia"/>
        </w:rPr>
        <w:t>事件小扇形</w:t>
      </w:r>
      <w:r>
        <w:rPr>
          <w:rFonts w:hint="eastAsia"/>
        </w:rPr>
        <w:t>_</w:t>
      </w:r>
      <w:r>
        <w:rPr>
          <w:rFonts w:hint="eastAsia"/>
        </w:rPr>
        <w:t>找小红</w:t>
      </w:r>
      <w:r w:rsidRPr="002A28BC">
        <w:rPr>
          <w:rFonts w:hint="eastAsia"/>
        </w:rPr>
        <w:t>”</w:t>
      </w:r>
      <w:r>
        <w:rPr>
          <w:rFonts w:hint="eastAsia"/>
        </w:rPr>
        <w:t>。</w:t>
      </w:r>
    </w:p>
    <w:p w14:paraId="212B6D98" w14:textId="14A71235" w:rsidR="002A28BC" w:rsidRDefault="002A28BC" w:rsidP="002A28BC">
      <w:pPr>
        <w:adjustRightIn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2A28BC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16A5926" wp14:editId="3ABC1345">
            <wp:extent cx="3230880" cy="2034692"/>
            <wp:effectExtent l="0" t="0" r="7620" b="381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6649" cy="2038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723A7E" w14:textId="013AD94E" w:rsidR="002A28BC" w:rsidRPr="00D81302" w:rsidRDefault="002A28BC" w:rsidP="002A28BC">
      <w:pPr>
        <w:adjustRightIn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2F6439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9AF3D88" wp14:editId="62D86D16">
            <wp:extent cx="4038600" cy="911365"/>
            <wp:effectExtent l="0" t="0" r="0" b="317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0469" cy="914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6F0A94" w14:textId="607A8A06" w:rsidR="00737165" w:rsidRDefault="00D81302" w:rsidP="00D81302">
      <w:pPr>
        <w:spacing w:after="0"/>
      </w:pPr>
      <w:r>
        <w:rPr>
          <w:rFonts w:hint="eastAsia"/>
        </w:rPr>
        <w:t>另外，这里的</w:t>
      </w:r>
      <w:proofErr w:type="gramStart"/>
      <w:r>
        <w:t>”</w:t>
      </w:r>
      <w:proofErr w:type="gramEnd"/>
      <w:r>
        <w:rPr>
          <w:rFonts w:hint="eastAsia"/>
        </w:rPr>
        <w:t>找小红</w:t>
      </w:r>
      <w:proofErr w:type="gramStart"/>
      <w:r>
        <w:t>”</w:t>
      </w:r>
      <w:proofErr w:type="gramEnd"/>
      <w:r>
        <w:rPr>
          <w:rFonts w:hint="eastAsia"/>
        </w:rPr>
        <w:t>，是特指的一个事件，而不是所有事件。</w:t>
      </w:r>
    </w:p>
    <w:p w14:paraId="580DEEC1" w14:textId="4362EAF4" w:rsidR="00D81302" w:rsidRDefault="00D81302" w:rsidP="00D81302">
      <w:pPr>
        <w:spacing w:after="0"/>
      </w:pPr>
      <w:r>
        <w:rPr>
          <w:rFonts w:hint="eastAsia"/>
        </w:rPr>
        <w:t>因此，需要使用</w:t>
      </w:r>
      <w:proofErr w:type="gramStart"/>
      <w:r>
        <w:rPr>
          <w:rFonts w:hint="eastAsia"/>
        </w:rPr>
        <w:t>筛选器</w:t>
      </w:r>
      <w:proofErr w:type="gramEnd"/>
      <w:r>
        <w:rPr>
          <w:rFonts w:hint="eastAsia"/>
        </w:rPr>
        <w:t>进一步设置。</w:t>
      </w:r>
    </w:p>
    <w:p w14:paraId="2E20943B" w14:textId="32E373ED" w:rsidR="001C4139" w:rsidRPr="00C31CD3" w:rsidRDefault="002A28BC" w:rsidP="002A28BC">
      <w:pPr>
        <w:adjustRightInd/>
        <w:snapToGrid/>
        <w:spacing w:after="0"/>
      </w:pPr>
      <w:r>
        <w:br w:type="page"/>
      </w:r>
    </w:p>
    <w:p w14:paraId="3EF80F84" w14:textId="1BB08705" w:rsidR="00C31CD3" w:rsidRPr="002E030A" w:rsidRDefault="00A0128E" w:rsidP="002E030A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2E030A">
        <w:rPr>
          <w:rFonts w:ascii="微软雅黑" w:eastAsia="微软雅黑" w:hAnsi="微软雅黑"/>
          <w:sz w:val="22"/>
          <w:szCs w:val="22"/>
        </w:rPr>
        <w:lastRenderedPageBreak/>
        <w:t>6</w:t>
      </w:r>
      <w:r w:rsidR="00DD255B">
        <w:rPr>
          <w:rFonts w:ascii="微软雅黑" w:eastAsia="微软雅黑" w:hAnsi="微软雅黑" w:hint="eastAsia"/>
          <w:sz w:val="22"/>
          <w:szCs w:val="22"/>
        </w:rPr>
        <w:t>.</w:t>
      </w:r>
      <w:r w:rsidR="00DD255B">
        <w:rPr>
          <w:rFonts w:ascii="微软雅黑" w:eastAsia="微软雅黑" w:hAnsi="微软雅黑"/>
          <w:sz w:val="22"/>
          <w:szCs w:val="22"/>
        </w:rPr>
        <w:t xml:space="preserve"> </w:t>
      </w:r>
      <w:r w:rsidR="00955DE4">
        <w:rPr>
          <w:rFonts w:ascii="微软雅黑" w:eastAsia="微软雅黑" w:hAnsi="微软雅黑" w:hint="eastAsia"/>
          <w:sz w:val="22"/>
          <w:szCs w:val="22"/>
        </w:rPr>
        <w:t>缓存</w:t>
      </w:r>
      <w:r w:rsidR="00C31CD3" w:rsidRPr="002E030A">
        <w:rPr>
          <w:rFonts w:ascii="微软雅黑" w:eastAsia="微软雅黑" w:hAnsi="微软雅黑" w:hint="eastAsia"/>
          <w:sz w:val="22"/>
          <w:szCs w:val="22"/>
        </w:rPr>
        <w:t>标签</w:t>
      </w:r>
      <w:r w:rsidR="00493CF4" w:rsidRPr="002E030A">
        <w:rPr>
          <w:rFonts w:ascii="微软雅黑" w:eastAsia="微软雅黑" w:hAnsi="微软雅黑" w:hint="eastAsia"/>
          <w:sz w:val="22"/>
          <w:szCs w:val="22"/>
        </w:rPr>
        <w:t>设置</w:t>
      </w:r>
    </w:p>
    <w:p w14:paraId="0E49FB74" w14:textId="77777777" w:rsidR="00D85E11" w:rsidRDefault="00D81302" w:rsidP="00D85E11">
      <w:pPr>
        <w:spacing w:after="0"/>
      </w:pPr>
      <w:r>
        <w:rPr>
          <w:rFonts w:hint="eastAsia"/>
        </w:rPr>
        <w:t>这里我们打开</w:t>
      </w:r>
      <w:r w:rsidR="00D85E11">
        <w:rPr>
          <w:rFonts w:hint="eastAsia"/>
        </w:rPr>
        <w:t xml:space="preserve"> </w:t>
      </w:r>
      <w:r w:rsidR="00D85E11">
        <w:rPr>
          <w:rFonts w:hint="eastAsia"/>
        </w:rPr>
        <w:t>固定区域核心</w:t>
      </w:r>
      <w:r w:rsidR="00D85E11">
        <w:rPr>
          <w:rFonts w:hint="eastAsia"/>
        </w:rPr>
        <w:t xml:space="preserve"> </w:t>
      </w:r>
      <w:r w:rsidR="00D85E11">
        <w:rPr>
          <w:rFonts w:hint="eastAsia"/>
        </w:rPr>
        <w:t>的</w:t>
      </w:r>
      <w:r>
        <w:rPr>
          <w:rFonts w:hint="eastAsia"/>
        </w:rPr>
        <w:t>筛选器，</w:t>
      </w:r>
    </w:p>
    <w:p w14:paraId="67CC64AD" w14:textId="345F8CB4" w:rsidR="001D49F9" w:rsidRDefault="00D81302" w:rsidP="006812C0">
      <w:pPr>
        <w:rPr>
          <w:rFonts w:hint="eastAsia"/>
        </w:rPr>
      </w:pPr>
      <w:r>
        <w:rPr>
          <w:rFonts w:hint="eastAsia"/>
        </w:rPr>
        <w:t>从</w:t>
      </w:r>
      <w:proofErr w:type="gramStart"/>
      <w:r>
        <w:rPr>
          <w:rFonts w:hint="eastAsia"/>
        </w:rPr>
        <w:t>筛选器</w:t>
      </w:r>
      <w:proofErr w:type="gramEnd"/>
      <w:r>
        <w:rPr>
          <w:rFonts w:hint="eastAsia"/>
        </w:rPr>
        <w:t>中能用的条件，可以判断</w:t>
      </w:r>
      <w:r w:rsidR="00D85E11">
        <w:rPr>
          <w:rFonts w:hint="eastAsia"/>
        </w:rPr>
        <w:t>应该</w:t>
      </w:r>
      <w:r>
        <w:rPr>
          <w:rFonts w:hint="eastAsia"/>
        </w:rPr>
        <w:t>用</w:t>
      </w:r>
      <w:r>
        <w:rPr>
          <w:rFonts w:hint="eastAsia"/>
        </w:rPr>
        <w:t xml:space="preserve"> </w:t>
      </w:r>
      <w:r>
        <w:rPr>
          <w:rFonts w:hint="eastAsia"/>
        </w:rPr>
        <w:t>事件标签列表</w:t>
      </w:r>
      <w:r>
        <w:rPr>
          <w:rFonts w:hint="eastAsia"/>
        </w:rPr>
        <w:t xml:space="preserve"> </w:t>
      </w:r>
      <w:r>
        <w:rPr>
          <w:rFonts w:hint="eastAsia"/>
        </w:rPr>
        <w:t>条件</w:t>
      </w:r>
      <w:r w:rsidR="00D85E11">
        <w:rPr>
          <w:rFonts w:hint="eastAsia"/>
        </w:rPr>
        <w:t>来筛选</w:t>
      </w:r>
      <w:r>
        <w:rPr>
          <w:rFonts w:hint="eastAsia"/>
        </w:rPr>
        <w:t>。</w:t>
      </w:r>
    </w:p>
    <w:p w14:paraId="5A5A5A9A" w14:textId="3698073B" w:rsidR="00D81302" w:rsidRDefault="00D81302" w:rsidP="00D81302">
      <w:pPr>
        <w:jc w:val="center"/>
      </w:pPr>
      <w:r w:rsidRPr="00D81302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15A269F" wp14:editId="0D23671D">
            <wp:extent cx="3040380" cy="2034627"/>
            <wp:effectExtent l="0" t="0" r="7620" b="381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5738" cy="20515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C151CA" w14:textId="1FF5E871" w:rsidR="001D49F9" w:rsidRPr="00780581" w:rsidRDefault="001D49F9" w:rsidP="001D49F9">
      <w:pPr>
        <w:spacing w:after="0"/>
      </w:pPr>
      <w:r>
        <w:rPr>
          <w:rFonts w:hint="eastAsia"/>
        </w:rPr>
        <w:t>其中“事件标签列表”是事件缓存标签插件的功能</w:t>
      </w:r>
      <w:r w:rsidRPr="00780581">
        <w:rPr>
          <w:rFonts w:hint="eastAsia"/>
        </w:rPr>
        <w:t>，注意你的游戏中需要添加：</w:t>
      </w:r>
    </w:p>
    <w:p w14:paraId="7EC78189" w14:textId="1798A53E" w:rsidR="001D49F9" w:rsidRPr="001D49F9" w:rsidRDefault="001D49F9" w:rsidP="001D49F9">
      <w:pPr>
        <w:adjustRightInd/>
        <w:snapToGrid/>
        <w:spacing w:after="0"/>
        <w:ind w:firstLine="420"/>
        <w:rPr>
          <w:rFonts w:ascii="宋体" w:eastAsia="宋体" w:hAnsi="宋体" w:cs="宋体" w:hint="eastAsia"/>
          <w:sz w:val="24"/>
          <w:szCs w:val="24"/>
        </w:rPr>
      </w:pPr>
      <w:proofErr w:type="spellStart"/>
      <w:r w:rsidRPr="00955DE4">
        <w:t>Drill_EventBufferTags</w:t>
      </w:r>
      <w:proofErr w:type="spellEnd"/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 w:rsidRPr="00955DE4">
        <w:rPr>
          <w:rFonts w:hint="eastAsia"/>
        </w:rPr>
        <w:t>物体管理</w:t>
      </w:r>
      <w:r w:rsidRPr="00955DE4">
        <w:rPr>
          <w:rFonts w:hint="eastAsia"/>
        </w:rPr>
        <w:t xml:space="preserve"> - </w:t>
      </w:r>
      <w:r w:rsidRPr="00955DE4">
        <w:rPr>
          <w:rFonts w:hint="eastAsia"/>
        </w:rPr>
        <w:t>事件的缓存标签</w:t>
      </w:r>
    </w:p>
    <w:p w14:paraId="5F806C42" w14:textId="1BC34401" w:rsidR="00D81302" w:rsidRPr="002A28BC" w:rsidRDefault="00D81302" w:rsidP="002A28BC">
      <w:r>
        <w:rPr>
          <w:rFonts w:hint="eastAsia"/>
        </w:rPr>
        <w:t>因为“小红”是一个特指的事件，那么在那个事件身上，添加“小红”的标签，这样就能专门筛选出小红了。</w:t>
      </w:r>
    </w:p>
    <w:p w14:paraId="670D7503" w14:textId="0F8EEEFC" w:rsidR="00D85E11" w:rsidRPr="00D85E11" w:rsidRDefault="00D81302" w:rsidP="00D85E11">
      <w:pPr>
        <w:spacing w:after="0"/>
        <w:jc w:val="center"/>
      </w:pPr>
      <w:r w:rsidRPr="00D85E11">
        <w:rPr>
          <w:noProof/>
        </w:rPr>
        <w:drawing>
          <wp:inline distT="0" distB="0" distL="0" distR="0" wp14:anchorId="3D9901AC" wp14:editId="0458D824">
            <wp:extent cx="3162300" cy="1891578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4601" cy="18929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72F87C" w14:textId="08069DEA" w:rsidR="00D85E11" w:rsidRDefault="00D85E11" w:rsidP="00D85E11">
      <w:pPr>
        <w:spacing w:after="0"/>
      </w:pPr>
      <w:proofErr w:type="gramStart"/>
      <w:r w:rsidRPr="00D85E11">
        <w:rPr>
          <w:rFonts w:hint="eastAsia"/>
        </w:rPr>
        <w:t>筛选器设置</w:t>
      </w:r>
      <w:proofErr w:type="gramEnd"/>
      <w:r w:rsidRPr="00D85E11">
        <w:rPr>
          <w:rFonts w:hint="eastAsia"/>
        </w:rPr>
        <w:t>后，回到</w:t>
      </w:r>
      <w:r w:rsidRPr="00D85E11">
        <w:rPr>
          <w:rFonts w:hint="eastAsia"/>
        </w:rPr>
        <w:t xml:space="preserve"> </w:t>
      </w:r>
      <w:r w:rsidRPr="00D85E11">
        <w:rPr>
          <w:rFonts w:hint="eastAsia"/>
        </w:rPr>
        <w:t>事件触发</w:t>
      </w:r>
      <w:r w:rsidRPr="00D85E11">
        <w:rPr>
          <w:rFonts w:hint="eastAsia"/>
        </w:rPr>
        <w:t xml:space="preserve"> </w:t>
      </w:r>
      <w:r w:rsidRPr="00D85E11">
        <w:rPr>
          <w:rFonts w:hint="eastAsia"/>
        </w:rPr>
        <w:t>插件中的配置，对应上</w:t>
      </w:r>
      <w:proofErr w:type="gramStart"/>
      <w:r w:rsidRPr="00D85E11">
        <w:rPr>
          <w:rFonts w:hint="eastAsia"/>
        </w:rPr>
        <w:t>筛选器</w:t>
      </w:r>
      <w:proofErr w:type="gramEnd"/>
      <w:r w:rsidRPr="00D85E11">
        <w:rPr>
          <w:rFonts w:hint="eastAsia"/>
        </w:rPr>
        <w:t>的</w:t>
      </w:r>
      <w:r w:rsidRPr="00D85E11">
        <w:rPr>
          <w:rFonts w:hint="eastAsia"/>
        </w:rPr>
        <w:t>id</w:t>
      </w:r>
      <w:r w:rsidRPr="00D85E11">
        <w:rPr>
          <w:rFonts w:hint="eastAsia"/>
        </w:rPr>
        <w:t>。</w:t>
      </w:r>
    </w:p>
    <w:p w14:paraId="0D5E6020" w14:textId="662BBEFA" w:rsidR="00D85E11" w:rsidRPr="00D81302" w:rsidRDefault="002A28BC" w:rsidP="002A28BC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2A28BC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389DD9E" wp14:editId="0F205363">
            <wp:extent cx="3375660" cy="2158209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7005" cy="2165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B43334" w14:textId="3ED250F1" w:rsidR="00D85E11" w:rsidRDefault="00780581" w:rsidP="00E84F26">
      <w:pPr>
        <w:spacing w:after="0"/>
      </w:pPr>
      <w:r>
        <w:rPr>
          <w:rFonts w:hint="eastAsia"/>
        </w:rPr>
        <w:lastRenderedPageBreak/>
        <w:t>在相应的小</w:t>
      </w:r>
      <w:proofErr w:type="gramStart"/>
      <w:r>
        <w:rPr>
          <w:rFonts w:hint="eastAsia"/>
        </w:rPr>
        <w:t>红事件</w:t>
      </w:r>
      <w:proofErr w:type="gramEnd"/>
      <w:r>
        <w:rPr>
          <w:rFonts w:hint="eastAsia"/>
        </w:rPr>
        <w:t>中，添加小红标签。</w:t>
      </w:r>
    </w:p>
    <w:p w14:paraId="0746BEBE" w14:textId="69C27D93" w:rsidR="00E84F26" w:rsidRPr="00E84F26" w:rsidRDefault="00E84F26" w:rsidP="00E84F26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E84F26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1DC9B84" wp14:editId="7B41AB88">
            <wp:extent cx="3040380" cy="873672"/>
            <wp:effectExtent l="0" t="0" r="7620" b="317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3438" cy="8774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F2DD43" w14:textId="77777777" w:rsidR="00E84F26" w:rsidRDefault="00E84F26" w:rsidP="00C26CAA">
      <w:pPr>
        <w:spacing w:after="0"/>
        <w:jc w:val="center"/>
      </w:pPr>
    </w:p>
    <w:p w14:paraId="7971F363" w14:textId="4A633C20" w:rsidR="00AF34E3" w:rsidRPr="002E030A" w:rsidRDefault="00AF34E3" w:rsidP="002E030A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2E030A">
        <w:rPr>
          <w:rFonts w:ascii="微软雅黑" w:eastAsia="微软雅黑" w:hAnsi="微软雅黑"/>
          <w:sz w:val="22"/>
          <w:szCs w:val="22"/>
        </w:rPr>
        <w:t>7</w:t>
      </w:r>
      <w:r w:rsidR="00DD255B">
        <w:rPr>
          <w:rFonts w:ascii="微软雅黑" w:eastAsia="微软雅黑" w:hAnsi="微软雅黑" w:hint="eastAsia"/>
          <w:sz w:val="22"/>
          <w:szCs w:val="22"/>
        </w:rPr>
        <w:t>.</w:t>
      </w:r>
      <w:r w:rsidR="00DD255B">
        <w:rPr>
          <w:rFonts w:ascii="微软雅黑" w:eastAsia="微软雅黑" w:hAnsi="微软雅黑"/>
          <w:sz w:val="22"/>
          <w:szCs w:val="22"/>
        </w:rPr>
        <w:t xml:space="preserve"> </w:t>
      </w:r>
      <w:r w:rsidRPr="002E030A">
        <w:rPr>
          <w:rFonts w:ascii="微软雅黑" w:eastAsia="微软雅黑" w:hAnsi="微软雅黑" w:hint="eastAsia"/>
          <w:sz w:val="22"/>
          <w:szCs w:val="22"/>
        </w:rPr>
        <w:t>测试效果</w:t>
      </w:r>
    </w:p>
    <w:p w14:paraId="45F24B03" w14:textId="4C175B54" w:rsidR="00C26CAA" w:rsidRPr="00D85E11" w:rsidRDefault="00C26CAA" w:rsidP="00C26CAA">
      <w:pPr>
        <w:spacing w:after="0"/>
      </w:pPr>
      <w:r w:rsidRPr="00C26CAA">
        <w:rPr>
          <w:rFonts w:hint="eastAsia"/>
        </w:rPr>
        <w:t>设置小红和另一个小爱丽丝事件，持续往下走，然后在游戏中测试。</w:t>
      </w:r>
    </w:p>
    <w:p w14:paraId="11E97F63" w14:textId="5A24CC81" w:rsidR="00C26CAA" w:rsidRDefault="00C26CAA" w:rsidP="00C26CAA">
      <w:pPr>
        <w:spacing w:after="0"/>
        <w:jc w:val="center"/>
      </w:pPr>
      <w:r w:rsidRPr="00C26CAA">
        <w:rPr>
          <w:noProof/>
        </w:rPr>
        <w:drawing>
          <wp:inline distT="0" distB="0" distL="0" distR="0" wp14:anchorId="3C9A98ED" wp14:editId="4DAA8996">
            <wp:extent cx="1662952" cy="1699260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9626" cy="1716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C65A96" w14:textId="0D18DC0C" w:rsidR="00E74CC4" w:rsidRDefault="00E74CC4" w:rsidP="00E74CC4">
      <w:pPr>
        <w:spacing w:after="0"/>
      </w:pPr>
      <w:r>
        <w:rPr>
          <w:rFonts w:hint="eastAsia"/>
        </w:rPr>
        <w:t>没开</w:t>
      </w:r>
      <w:proofErr w:type="gramStart"/>
      <w:r>
        <w:rPr>
          <w:rFonts w:hint="eastAsia"/>
        </w:rPr>
        <w:t>筛选器</w:t>
      </w:r>
      <w:proofErr w:type="gramEnd"/>
      <w:r>
        <w:rPr>
          <w:rFonts w:hint="eastAsia"/>
        </w:rPr>
        <w:t>前，范围是这样的。</w:t>
      </w:r>
    </w:p>
    <w:p w14:paraId="67F811E0" w14:textId="32D2B5D0" w:rsidR="00E74CC4" w:rsidRPr="00C26CAA" w:rsidRDefault="00E74CC4" w:rsidP="00E74CC4">
      <w:pPr>
        <w:spacing w:after="0"/>
        <w:jc w:val="center"/>
      </w:pPr>
      <w:r w:rsidRPr="001968FF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895B491" wp14:editId="3DC37266">
            <wp:extent cx="1655085" cy="1325880"/>
            <wp:effectExtent l="0" t="0" r="2540" b="762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3426" cy="1332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DDB77B" w14:textId="2C96A383" w:rsidR="00B01993" w:rsidRDefault="00E74CC4" w:rsidP="00D6154E">
      <w:pPr>
        <w:spacing w:after="0"/>
      </w:pPr>
      <w:r>
        <w:rPr>
          <w:rFonts w:hint="eastAsia"/>
        </w:rPr>
        <w:t>开了</w:t>
      </w:r>
      <w:proofErr w:type="gramStart"/>
      <w:r>
        <w:rPr>
          <w:rFonts w:hint="eastAsia"/>
        </w:rPr>
        <w:t>筛选器</w:t>
      </w:r>
      <w:proofErr w:type="gramEnd"/>
      <w:r>
        <w:rPr>
          <w:rFonts w:hint="eastAsia"/>
        </w:rPr>
        <w:t>后</w:t>
      </w:r>
      <w:r w:rsidR="00D6154E">
        <w:rPr>
          <w:rFonts w:hint="eastAsia"/>
        </w:rPr>
        <w:t>，你会发现没有显示任何区域。</w:t>
      </w:r>
    </w:p>
    <w:p w14:paraId="51F1A4DB" w14:textId="0D9F9146" w:rsidR="00D6154E" w:rsidRDefault="00D6154E" w:rsidP="00D6154E">
      <w:pPr>
        <w:spacing w:after="0"/>
      </w:pPr>
      <w:r>
        <w:rPr>
          <w:rFonts w:hint="eastAsia"/>
        </w:rPr>
        <w:t>这是因为不符合条件的区域块，都被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筛选器</w:t>
      </w:r>
      <w:proofErr w:type="gramEnd"/>
      <w:r>
        <w:rPr>
          <w:rFonts w:hint="eastAsia"/>
        </w:rPr>
        <w:t xml:space="preserve"> </w:t>
      </w:r>
      <w:r>
        <w:rPr>
          <w:rFonts w:hint="eastAsia"/>
        </w:rPr>
        <w:t>筛选掉了。</w:t>
      </w:r>
    </w:p>
    <w:p w14:paraId="3D94E493" w14:textId="05EA9007" w:rsidR="00045E24" w:rsidRDefault="00045E24" w:rsidP="00D6154E">
      <w:pPr>
        <w:spacing w:after="0"/>
      </w:pPr>
      <w:r>
        <w:rPr>
          <w:rFonts w:hint="eastAsia"/>
        </w:rPr>
        <w:t>但是，符合条件的小红出现，小红脚下</w:t>
      </w:r>
      <w:proofErr w:type="gramStart"/>
      <w:r>
        <w:rPr>
          <w:rFonts w:hint="eastAsia"/>
        </w:rPr>
        <w:t>的图块会</w:t>
      </w:r>
      <w:proofErr w:type="gramEnd"/>
      <w:r>
        <w:rPr>
          <w:rFonts w:hint="eastAsia"/>
        </w:rPr>
        <w:t>立刻点亮。</w:t>
      </w:r>
    </w:p>
    <w:p w14:paraId="7226E3FE" w14:textId="2A0BAEFC" w:rsidR="00E74CC4" w:rsidRPr="00E74CC4" w:rsidRDefault="00045E24" w:rsidP="00045E24">
      <w:pPr>
        <w:spacing w:after="0"/>
        <w:rPr>
          <w:rFonts w:ascii="宋体" w:eastAsia="宋体" w:hAnsi="宋体" w:cs="宋体" w:hint="eastAsia"/>
          <w:sz w:val="24"/>
          <w:szCs w:val="24"/>
        </w:rPr>
      </w:pPr>
      <w:r>
        <w:rPr>
          <w:rFonts w:ascii="宋体" w:eastAsia="宋体" w:hAnsi="宋体" w:cs="宋体"/>
          <w:sz w:val="24"/>
          <w:szCs w:val="24"/>
        </w:rPr>
        <w:tab/>
      </w:r>
      <w:r w:rsidR="00D6154E" w:rsidRPr="00D6154E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5C0050D" wp14:editId="4F606957">
            <wp:extent cx="2365200" cy="205740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0988" cy="2062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/>
          <w:sz w:val="24"/>
          <w:szCs w:val="24"/>
        </w:rPr>
        <w:t xml:space="preserve"> </w:t>
      </w:r>
      <w:r w:rsidRPr="00045E24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789A6F1" wp14:editId="16C0E546">
            <wp:extent cx="2301240" cy="2045547"/>
            <wp:effectExtent l="0" t="0" r="381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0261" cy="2053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8E7D7E" w14:textId="0D3F3FF4" w:rsidR="00D6154E" w:rsidRPr="00D6154E" w:rsidRDefault="00045E24" w:rsidP="00045E24">
      <w:pPr>
        <w:spacing w:after="0"/>
      </w:pPr>
      <w:r w:rsidRPr="00045E24">
        <w:rPr>
          <w:rFonts w:hint="eastAsia"/>
        </w:rPr>
        <w:t>从而，激活了</w:t>
      </w:r>
      <w:r>
        <w:rPr>
          <w:rFonts w:hint="eastAsia"/>
        </w:rPr>
        <w:t xml:space="preserve"> </w:t>
      </w:r>
      <w:r>
        <w:rPr>
          <w:rFonts w:hint="eastAsia"/>
        </w:rPr>
        <w:t>主动事件</w:t>
      </w:r>
      <w:r>
        <w:rPr>
          <w:rFonts w:hint="eastAsia"/>
        </w:rPr>
        <w:t xml:space="preserve"> </w:t>
      </w:r>
      <w:r>
        <w:rPr>
          <w:rFonts w:hint="eastAsia"/>
        </w:rPr>
        <w:t>的独立</w:t>
      </w:r>
      <w:r w:rsidRPr="00045E24">
        <w:rPr>
          <w:rFonts w:hint="eastAsia"/>
        </w:rPr>
        <w:t>开关。</w:t>
      </w:r>
    </w:p>
    <w:p w14:paraId="45B73315" w14:textId="202F777C" w:rsidR="002A28BC" w:rsidRDefault="00AF34E3" w:rsidP="00045E24">
      <w:pPr>
        <w:spacing w:after="0"/>
      </w:pPr>
      <w:r>
        <w:br w:type="page"/>
      </w:r>
    </w:p>
    <w:p w14:paraId="62CA8CB6" w14:textId="0C6C08C4" w:rsidR="002F6439" w:rsidRPr="002E030A" w:rsidRDefault="00E97A48" w:rsidP="002E030A">
      <w:pPr>
        <w:pStyle w:val="4"/>
        <w:snapToGrid w:val="0"/>
        <w:spacing w:before="120" w:after="120" w:line="240" w:lineRule="auto"/>
        <w:rPr>
          <w:rFonts w:ascii="微软雅黑" w:eastAsia="微软雅黑" w:hAnsi="微软雅黑" w:hint="eastAsia"/>
          <w:sz w:val="22"/>
          <w:szCs w:val="22"/>
        </w:rPr>
      </w:pPr>
      <w:r w:rsidRPr="002E030A">
        <w:rPr>
          <w:rFonts w:ascii="微软雅黑" w:eastAsia="微软雅黑" w:hAnsi="微软雅黑"/>
          <w:sz w:val="22"/>
          <w:szCs w:val="22"/>
        </w:rPr>
        <w:lastRenderedPageBreak/>
        <w:t>8</w:t>
      </w:r>
      <w:r w:rsidR="00DD255B">
        <w:rPr>
          <w:rFonts w:ascii="微软雅黑" w:eastAsia="微软雅黑" w:hAnsi="微软雅黑" w:hint="eastAsia"/>
          <w:sz w:val="22"/>
          <w:szCs w:val="22"/>
        </w:rPr>
        <w:t>.</w:t>
      </w:r>
      <w:r w:rsidR="00DD255B">
        <w:rPr>
          <w:rFonts w:ascii="微软雅黑" w:eastAsia="微软雅黑" w:hAnsi="微软雅黑"/>
          <w:sz w:val="22"/>
          <w:szCs w:val="22"/>
        </w:rPr>
        <w:t xml:space="preserve"> </w:t>
      </w:r>
      <w:r w:rsidR="002F6439" w:rsidRPr="002E030A">
        <w:rPr>
          <w:rFonts w:ascii="微软雅黑" w:eastAsia="微软雅黑" w:hAnsi="微软雅黑" w:hint="eastAsia"/>
          <w:sz w:val="22"/>
          <w:szCs w:val="22"/>
        </w:rPr>
        <w:t>细节问题</w:t>
      </w:r>
    </w:p>
    <w:p w14:paraId="03EE29E9" w14:textId="4255C6C2" w:rsidR="002F6439" w:rsidRDefault="002A28BC" w:rsidP="002F6439">
      <w:pPr>
        <w:spacing w:after="0"/>
      </w:pPr>
      <w:r>
        <w:rPr>
          <w:rFonts w:hint="eastAsia"/>
        </w:rPr>
        <w:t>有时候，你</w:t>
      </w:r>
      <w:r w:rsidR="002F6439">
        <w:rPr>
          <w:rFonts w:hint="eastAsia"/>
        </w:rPr>
        <w:t>会发现弹出了这个错误。</w:t>
      </w:r>
    </w:p>
    <w:p w14:paraId="273BC42F" w14:textId="0BBFB23D" w:rsidR="002F6439" w:rsidRDefault="002F6439" w:rsidP="006812C0">
      <w:r>
        <w:rPr>
          <w:rFonts w:hint="eastAsia"/>
        </w:rPr>
        <w:t>这是因为，</w:t>
      </w:r>
      <w:r w:rsidR="002A28BC">
        <w:rPr>
          <w:rFonts w:hint="eastAsia"/>
        </w:rPr>
        <w:t>你</w:t>
      </w:r>
      <w:r>
        <w:rPr>
          <w:rFonts w:hint="eastAsia"/>
        </w:rPr>
        <w:t>把</w:t>
      </w:r>
      <w:r>
        <w:rPr>
          <w:rFonts w:hint="eastAsia"/>
        </w:rPr>
        <w:t xml:space="preserve"> </w:t>
      </w:r>
      <w:r w:rsidRPr="002F6439">
        <w:rPr>
          <w:rFonts w:hint="eastAsia"/>
          <w:b/>
          <w:bCs/>
        </w:rPr>
        <w:t>条件关键字</w:t>
      </w:r>
      <w:r>
        <w:rPr>
          <w:rFonts w:hint="eastAsia"/>
        </w:rPr>
        <w:t xml:space="preserve"> </w:t>
      </w:r>
      <w:r>
        <w:rPr>
          <w:rFonts w:hint="eastAsia"/>
        </w:rPr>
        <w:t>给漏了，忘了修改。</w:t>
      </w:r>
    </w:p>
    <w:p w14:paraId="59A11C4B" w14:textId="762CB8C8" w:rsidR="002F6439" w:rsidRDefault="002F6439" w:rsidP="002F6439">
      <w:pPr>
        <w:spacing w:after="0"/>
        <w:jc w:val="center"/>
      </w:pPr>
      <w:r w:rsidRPr="002F6439">
        <w:rPr>
          <w:noProof/>
        </w:rPr>
        <w:drawing>
          <wp:inline distT="0" distB="0" distL="0" distR="0" wp14:anchorId="369051DB" wp14:editId="4D9E74DB">
            <wp:extent cx="3634740" cy="1094937"/>
            <wp:effectExtent l="0" t="0" r="381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5929" cy="1101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B9CC11" w14:textId="31785C7A" w:rsidR="002A28BC" w:rsidRPr="002A28BC" w:rsidRDefault="002A28BC" w:rsidP="002A28BC">
      <w:pPr>
        <w:spacing w:after="0"/>
      </w:pPr>
      <w:r>
        <w:rPr>
          <w:rFonts w:hint="eastAsia"/>
        </w:rPr>
        <w:t>关键字没对应上，经常会出现</w:t>
      </w:r>
      <w:r>
        <w:rPr>
          <w:rFonts w:hint="eastAsia"/>
        </w:rPr>
        <w:t xml:space="preserve"> </w:t>
      </w:r>
      <w:r>
        <w:rPr>
          <w:rFonts w:hint="eastAsia"/>
        </w:rPr>
        <w:t>激活无效</w:t>
      </w:r>
      <w:r>
        <w:rPr>
          <w:rFonts w:hint="eastAsia"/>
        </w:rPr>
        <w:t xml:space="preserve"> </w:t>
      </w:r>
      <w:r>
        <w:rPr>
          <w:rFonts w:hint="eastAsia"/>
        </w:rPr>
        <w:t>的情况。</w:t>
      </w:r>
    </w:p>
    <w:p w14:paraId="6E0E2A25" w14:textId="07E42299" w:rsidR="002F6439" w:rsidRPr="002F6439" w:rsidRDefault="002F6439" w:rsidP="002F6439">
      <w:pPr>
        <w:spacing w:after="0"/>
      </w:pPr>
      <w:r w:rsidRPr="002F6439">
        <w:rPr>
          <w:rFonts w:hint="eastAsia"/>
        </w:rPr>
        <w:t>修改即可。</w:t>
      </w:r>
    </w:p>
    <w:p w14:paraId="16912FA4" w14:textId="1F71B5DD" w:rsidR="002F6439" w:rsidRPr="002F6439" w:rsidRDefault="002F6439" w:rsidP="002F6439">
      <w:pPr>
        <w:spacing w:after="0"/>
        <w:jc w:val="center"/>
      </w:pPr>
      <w:r w:rsidRPr="002F6439">
        <w:rPr>
          <w:noProof/>
        </w:rPr>
        <w:drawing>
          <wp:inline distT="0" distB="0" distL="0" distR="0" wp14:anchorId="79F3BC71" wp14:editId="119B0D8B">
            <wp:extent cx="3131820" cy="1617158"/>
            <wp:effectExtent l="0" t="0" r="0" b="254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832" cy="1623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E5CD9C" w14:textId="67AFAFFB" w:rsidR="002F6439" w:rsidRPr="002F6439" w:rsidRDefault="002F6439" w:rsidP="002F6439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2F6439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785B7B7" wp14:editId="7CCFE9DD">
            <wp:extent cx="4038600" cy="911365"/>
            <wp:effectExtent l="0" t="0" r="0" b="317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0469" cy="914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330F2B" w14:textId="5827EE4F" w:rsidR="002F6439" w:rsidRDefault="002F6439" w:rsidP="002F6439">
      <w:pPr>
        <w:spacing w:after="0"/>
      </w:pPr>
    </w:p>
    <w:p w14:paraId="0EEE2904" w14:textId="77777777" w:rsidR="00D6154E" w:rsidRPr="00B01993" w:rsidRDefault="00D6154E" w:rsidP="002F6439">
      <w:pPr>
        <w:spacing w:after="0"/>
      </w:pPr>
    </w:p>
    <w:sectPr w:rsidR="00D6154E" w:rsidRPr="00B01993">
      <w:headerReference w:type="default" r:id="rId6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E099CEB" w14:textId="77777777" w:rsidR="00E95CE6" w:rsidRDefault="00E95CE6" w:rsidP="00F268BE">
      <w:r>
        <w:separator/>
      </w:r>
    </w:p>
  </w:endnote>
  <w:endnote w:type="continuationSeparator" w:id="0">
    <w:p w14:paraId="15321408" w14:textId="77777777" w:rsidR="00E95CE6" w:rsidRDefault="00E95CE6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66D0155" w14:textId="77777777" w:rsidR="00E95CE6" w:rsidRDefault="00E95CE6" w:rsidP="00F268BE">
      <w:r>
        <w:separator/>
      </w:r>
    </w:p>
  </w:footnote>
  <w:footnote w:type="continuationSeparator" w:id="0">
    <w:p w14:paraId="31502AF1" w14:textId="77777777" w:rsidR="00E95CE6" w:rsidRDefault="00E95CE6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60A1C8A" w14:textId="77777777" w:rsidR="006812C0" w:rsidRDefault="006812C0" w:rsidP="009866FF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37D08E4" w14:textId="77777777" w:rsidR="006812C0" w:rsidRPr="007030D9" w:rsidRDefault="006812C0" w:rsidP="00AF27EB">
    <w:pPr>
      <w:jc w:val="center"/>
      <w:rPr>
        <w:rFonts w:ascii="微软雅黑" w:hAnsi="微软雅黑" w:hint="eastAsia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752" behindDoc="1" locked="0" layoutInCell="1" allowOverlap="1" wp14:anchorId="03D8D381" wp14:editId="3036AB1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" name="图片 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proofErr w:type="spellStart"/>
    <w:r w:rsidRPr="006400FA">
      <w:rPr>
        <w:rFonts w:ascii="微软雅黑" w:hAnsi="微软雅黑"/>
        <w:sz w:val="20"/>
      </w:rPr>
      <w:t>drill_up</w:t>
    </w:r>
    <w:proofErr w:type="spellEnd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6446F3B" w14:textId="77777777" w:rsidR="0003437D" w:rsidRPr="004D005E" w:rsidRDefault="002F7DC3" w:rsidP="002F7DC3">
    <w:pPr>
      <w:jc w:val="center"/>
      <w:rPr>
        <w:rFonts w:ascii="微软雅黑" w:hAnsi="微软雅黑" w:hint="eastAsia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7E4D493" wp14:editId="70BBB4E9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</w:t>
    </w:r>
    <w:proofErr w:type="spellStart"/>
    <w:r w:rsidRPr="006400FA">
      <w:rPr>
        <w:rFonts w:ascii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078C9"/>
    <w:rsid w:val="00033B2D"/>
    <w:rsid w:val="0003437D"/>
    <w:rsid w:val="00034A72"/>
    <w:rsid w:val="00035DF8"/>
    <w:rsid w:val="000366A4"/>
    <w:rsid w:val="00036AC1"/>
    <w:rsid w:val="000443DB"/>
    <w:rsid w:val="00045E24"/>
    <w:rsid w:val="00046B71"/>
    <w:rsid w:val="000513BC"/>
    <w:rsid w:val="0005292C"/>
    <w:rsid w:val="000537C7"/>
    <w:rsid w:val="00070C61"/>
    <w:rsid w:val="00072DE9"/>
    <w:rsid w:val="00073133"/>
    <w:rsid w:val="00080E6D"/>
    <w:rsid w:val="00084228"/>
    <w:rsid w:val="0009298D"/>
    <w:rsid w:val="000B14ED"/>
    <w:rsid w:val="000B4A42"/>
    <w:rsid w:val="000B62C2"/>
    <w:rsid w:val="000C0D5B"/>
    <w:rsid w:val="000C26B0"/>
    <w:rsid w:val="000C4B03"/>
    <w:rsid w:val="000C7475"/>
    <w:rsid w:val="000D3606"/>
    <w:rsid w:val="000D41C0"/>
    <w:rsid w:val="000D67CE"/>
    <w:rsid w:val="000E6BA6"/>
    <w:rsid w:val="000F313C"/>
    <w:rsid w:val="000F527C"/>
    <w:rsid w:val="00107E88"/>
    <w:rsid w:val="00114DC6"/>
    <w:rsid w:val="001218E1"/>
    <w:rsid w:val="00146C04"/>
    <w:rsid w:val="00146CF4"/>
    <w:rsid w:val="00162E2C"/>
    <w:rsid w:val="00166BC7"/>
    <w:rsid w:val="00170286"/>
    <w:rsid w:val="00185F5A"/>
    <w:rsid w:val="001968FF"/>
    <w:rsid w:val="001A3F5E"/>
    <w:rsid w:val="001A42F8"/>
    <w:rsid w:val="001A537F"/>
    <w:rsid w:val="001C4139"/>
    <w:rsid w:val="001D49F9"/>
    <w:rsid w:val="001E08E5"/>
    <w:rsid w:val="001F01CE"/>
    <w:rsid w:val="001F0BD1"/>
    <w:rsid w:val="001F167F"/>
    <w:rsid w:val="0022377E"/>
    <w:rsid w:val="00227A37"/>
    <w:rsid w:val="00233AC4"/>
    <w:rsid w:val="00240E34"/>
    <w:rsid w:val="002418B4"/>
    <w:rsid w:val="002524B8"/>
    <w:rsid w:val="002562B4"/>
    <w:rsid w:val="002563C6"/>
    <w:rsid w:val="00256BB5"/>
    <w:rsid w:val="00257234"/>
    <w:rsid w:val="00260075"/>
    <w:rsid w:val="00262E66"/>
    <w:rsid w:val="002656C6"/>
    <w:rsid w:val="00270AA0"/>
    <w:rsid w:val="00277912"/>
    <w:rsid w:val="00283CE2"/>
    <w:rsid w:val="00285013"/>
    <w:rsid w:val="00296C8B"/>
    <w:rsid w:val="002A28BC"/>
    <w:rsid w:val="002A3241"/>
    <w:rsid w:val="002A4145"/>
    <w:rsid w:val="002B4548"/>
    <w:rsid w:val="002C065A"/>
    <w:rsid w:val="002C0AC2"/>
    <w:rsid w:val="002C0CF7"/>
    <w:rsid w:val="002D2FB7"/>
    <w:rsid w:val="002D431A"/>
    <w:rsid w:val="002E030A"/>
    <w:rsid w:val="002F04B4"/>
    <w:rsid w:val="002F0DB7"/>
    <w:rsid w:val="002F61BD"/>
    <w:rsid w:val="002F6439"/>
    <w:rsid w:val="002F6FC3"/>
    <w:rsid w:val="002F7DC3"/>
    <w:rsid w:val="00300BF6"/>
    <w:rsid w:val="003119CD"/>
    <w:rsid w:val="00320041"/>
    <w:rsid w:val="00322060"/>
    <w:rsid w:val="00325341"/>
    <w:rsid w:val="00331D09"/>
    <w:rsid w:val="00335711"/>
    <w:rsid w:val="0034738C"/>
    <w:rsid w:val="0035233D"/>
    <w:rsid w:val="00364D7C"/>
    <w:rsid w:val="00383942"/>
    <w:rsid w:val="003A2866"/>
    <w:rsid w:val="003B1D18"/>
    <w:rsid w:val="003B5E80"/>
    <w:rsid w:val="003D3D4A"/>
    <w:rsid w:val="003E4E5D"/>
    <w:rsid w:val="003E561F"/>
    <w:rsid w:val="003F4276"/>
    <w:rsid w:val="003F6504"/>
    <w:rsid w:val="00402C3D"/>
    <w:rsid w:val="00403DDE"/>
    <w:rsid w:val="0040550D"/>
    <w:rsid w:val="00406785"/>
    <w:rsid w:val="004118E6"/>
    <w:rsid w:val="00420D52"/>
    <w:rsid w:val="00422493"/>
    <w:rsid w:val="00427FE8"/>
    <w:rsid w:val="00437E61"/>
    <w:rsid w:val="00455C5A"/>
    <w:rsid w:val="004623E4"/>
    <w:rsid w:val="004624C3"/>
    <w:rsid w:val="00462DF9"/>
    <w:rsid w:val="00470A7A"/>
    <w:rsid w:val="00476BB9"/>
    <w:rsid w:val="00493CF4"/>
    <w:rsid w:val="004A4F2E"/>
    <w:rsid w:val="004B00CD"/>
    <w:rsid w:val="004B65EF"/>
    <w:rsid w:val="004D005E"/>
    <w:rsid w:val="004D056E"/>
    <w:rsid w:val="004D209D"/>
    <w:rsid w:val="004D3675"/>
    <w:rsid w:val="004F3C10"/>
    <w:rsid w:val="004F7A1E"/>
    <w:rsid w:val="0051087B"/>
    <w:rsid w:val="00514759"/>
    <w:rsid w:val="00520C47"/>
    <w:rsid w:val="00524A32"/>
    <w:rsid w:val="0052798A"/>
    <w:rsid w:val="00532363"/>
    <w:rsid w:val="00543945"/>
    <w:rsid w:val="00543FA4"/>
    <w:rsid w:val="00546BF5"/>
    <w:rsid w:val="00551E8E"/>
    <w:rsid w:val="0055512F"/>
    <w:rsid w:val="005608D0"/>
    <w:rsid w:val="00561D1E"/>
    <w:rsid w:val="005651B4"/>
    <w:rsid w:val="00573B06"/>
    <w:rsid w:val="005812AF"/>
    <w:rsid w:val="005875CC"/>
    <w:rsid w:val="00587A8E"/>
    <w:rsid w:val="005A2E8E"/>
    <w:rsid w:val="005C77D4"/>
    <w:rsid w:val="005D1098"/>
    <w:rsid w:val="005F5812"/>
    <w:rsid w:val="00600C86"/>
    <w:rsid w:val="00603C72"/>
    <w:rsid w:val="0060716D"/>
    <w:rsid w:val="00610574"/>
    <w:rsid w:val="00612B3C"/>
    <w:rsid w:val="00616FB0"/>
    <w:rsid w:val="00617193"/>
    <w:rsid w:val="006319EB"/>
    <w:rsid w:val="00633B4A"/>
    <w:rsid w:val="00635E34"/>
    <w:rsid w:val="00641DEA"/>
    <w:rsid w:val="006454CD"/>
    <w:rsid w:val="00652504"/>
    <w:rsid w:val="00653CF2"/>
    <w:rsid w:val="00670995"/>
    <w:rsid w:val="006812C0"/>
    <w:rsid w:val="00690470"/>
    <w:rsid w:val="00690A6D"/>
    <w:rsid w:val="006B4E58"/>
    <w:rsid w:val="006B61DA"/>
    <w:rsid w:val="006B7CA9"/>
    <w:rsid w:val="006C20BB"/>
    <w:rsid w:val="006D1091"/>
    <w:rsid w:val="006D28CC"/>
    <w:rsid w:val="006D31D0"/>
    <w:rsid w:val="006E28B6"/>
    <w:rsid w:val="006E36E1"/>
    <w:rsid w:val="006F032E"/>
    <w:rsid w:val="00724D68"/>
    <w:rsid w:val="00732474"/>
    <w:rsid w:val="00736291"/>
    <w:rsid w:val="00737165"/>
    <w:rsid w:val="00753CAA"/>
    <w:rsid w:val="00757F57"/>
    <w:rsid w:val="00772326"/>
    <w:rsid w:val="007729A1"/>
    <w:rsid w:val="00780581"/>
    <w:rsid w:val="007835A7"/>
    <w:rsid w:val="00784420"/>
    <w:rsid w:val="007A4BBA"/>
    <w:rsid w:val="007A5548"/>
    <w:rsid w:val="007A5B73"/>
    <w:rsid w:val="007B3880"/>
    <w:rsid w:val="007B5924"/>
    <w:rsid w:val="007B5B4A"/>
    <w:rsid w:val="007C138D"/>
    <w:rsid w:val="007D1E96"/>
    <w:rsid w:val="007D59F3"/>
    <w:rsid w:val="007D6165"/>
    <w:rsid w:val="007D7A35"/>
    <w:rsid w:val="007F2526"/>
    <w:rsid w:val="007F6329"/>
    <w:rsid w:val="00810880"/>
    <w:rsid w:val="0081614E"/>
    <w:rsid w:val="008174EC"/>
    <w:rsid w:val="00825234"/>
    <w:rsid w:val="00826185"/>
    <w:rsid w:val="008405CE"/>
    <w:rsid w:val="00842F2B"/>
    <w:rsid w:val="00854C66"/>
    <w:rsid w:val="0085529B"/>
    <w:rsid w:val="0086019F"/>
    <w:rsid w:val="00860FDC"/>
    <w:rsid w:val="00864A8A"/>
    <w:rsid w:val="00870DCA"/>
    <w:rsid w:val="008776AE"/>
    <w:rsid w:val="00882149"/>
    <w:rsid w:val="00890C0D"/>
    <w:rsid w:val="0089257A"/>
    <w:rsid w:val="008A6607"/>
    <w:rsid w:val="008B2E1B"/>
    <w:rsid w:val="008C565C"/>
    <w:rsid w:val="008C5938"/>
    <w:rsid w:val="008C76EA"/>
    <w:rsid w:val="008E2355"/>
    <w:rsid w:val="008F67F9"/>
    <w:rsid w:val="00922A07"/>
    <w:rsid w:val="00950B85"/>
    <w:rsid w:val="009521A1"/>
    <w:rsid w:val="00955DE4"/>
    <w:rsid w:val="0096156B"/>
    <w:rsid w:val="00966A1C"/>
    <w:rsid w:val="009678F8"/>
    <w:rsid w:val="0098166B"/>
    <w:rsid w:val="00984627"/>
    <w:rsid w:val="009874AF"/>
    <w:rsid w:val="00987703"/>
    <w:rsid w:val="0099138E"/>
    <w:rsid w:val="00991634"/>
    <w:rsid w:val="009A1DCF"/>
    <w:rsid w:val="009A2C92"/>
    <w:rsid w:val="009A5609"/>
    <w:rsid w:val="009E2C9E"/>
    <w:rsid w:val="00A0128E"/>
    <w:rsid w:val="00A0543D"/>
    <w:rsid w:val="00A12B20"/>
    <w:rsid w:val="00A1350E"/>
    <w:rsid w:val="00A21F32"/>
    <w:rsid w:val="00A23252"/>
    <w:rsid w:val="00A26F9A"/>
    <w:rsid w:val="00A326B7"/>
    <w:rsid w:val="00A372FD"/>
    <w:rsid w:val="00A439E2"/>
    <w:rsid w:val="00A4502B"/>
    <w:rsid w:val="00A51286"/>
    <w:rsid w:val="00A61A02"/>
    <w:rsid w:val="00A67A88"/>
    <w:rsid w:val="00A7468D"/>
    <w:rsid w:val="00A75EF6"/>
    <w:rsid w:val="00A7710E"/>
    <w:rsid w:val="00A823C7"/>
    <w:rsid w:val="00AA4447"/>
    <w:rsid w:val="00AB108D"/>
    <w:rsid w:val="00AC4C58"/>
    <w:rsid w:val="00AD140A"/>
    <w:rsid w:val="00AD2CEB"/>
    <w:rsid w:val="00AD7747"/>
    <w:rsid w:val="00AF34E3"/>
    <w:rsid w:val="00AF5BD4"/>
    <w:rsid w:val="00B01993"/>
    <w:rsid w:val="00B16919"/>
    <w:rsid w:val="00B16E4E"/>
    <w:rsid w:val="00B33D45"/>
    <w:rsid w:val="00B36FBA"/>
    <w:rsid w:val="00B559C4"/>
    <w:rsid w:val="00B60258"/>
    <w:rsid w:val="00B64233"/>
    <w:rsid w:val="00B64D9B"/>
    <w:rsid w:val="00B67D73"/>
    <w:rsid w:val="00B73A27"/>
    <w:rsid w:val="00B74258"/>
    <w:rsid w:val="00B82DAB"/>
    <w:rsid w:val="00B836D3"/>
    <w:rsid w:val="00BA5355"/>
    <w:rsid w:val="00BC1139"/>
    <w:rsid w:val="00BC166D"/>
    <w:rsid w:val="00BC7230"/>
    <w:rsid w:val="00BE628B"/>
    <w:rsid w:val="00BE666E"/>
    <w:rsid w:val="00C202A4"/>
    <w:rsid w:val="00C26CAA"/>
    <w:rsid w:val="00C31CD3"/>
    <w:rsid w:val="00C54300"/>
    <w:rsid w:val="00C62B0F"/>
    <w:rsid w:val="00C67DAF"/>
    <w:rsid w:val="00C76DC7"/>
    <w:rsid w:val="00C809AF"/>
    <w:rsid w:val="00C8167E"/>
    <w:rsid w:val="00C8220B"/>
    <w:rsid w:val="00C828FD"/>
    <w:rsid w:val="00C85744"/>
    <w:rsid w:val="00C91707"/>
    <w:rsid w:val="00C91888"/>
    <w:rsid w:val="00C965E1"/>
    <w:rsid w:val="00CA1888"/>
    <w:rsid w:val="00CA2FB3"/>
    <w:rsid w:val="00CA485B"/>
    <w:rsid w:val="00CB0FFF"/>
    <w:rsid w:val="00CC23FB"/>
    <w:rsid w:val="00CC57C2"/>
    <w:rsid w:val="00CD535A"/>
    <w:rsid w:val="00CE0382"/>
    <w:rsid w:val="00CF1C07"/>
    <w:rsid w:val="00CF4F94"/>
    <w:rsid w:val="00D02C26"/>
    <w:rsid w:val="00D05120"/>
    <w:rsid w:val="00D1070F"/>
    <w:rsid w:val="00D120B7"/>
    <w:rsid w:val="00D12B12"/>
    <w:rsid w:val="00D15A44"/>
    <w:rsid w:val="00D26C95"/>
    <w:rsid w:val="00D33107"/>
    <w:rsid w:val="00D3468E"/>
    <w:rsid w:val="00D526F4"/>
    <w:rsid w:val="00D6150F"/>
    <w:rsid w:val="00D6154E"/>
    <w:rsid w:val="00D73713"/>
    <w:rsid w:val="00D76C6E"/>
    <w:rsid w:val="00D81302"/>
    <w:rsid w:val="00D85E11"/>
    <w:rsid w:val="00D86500"/>
    <w:rsid w:val="00D87237"/>
    <w:rsid w:val="00D92694"/>
    <w:rsid w:val="00D94FF0"/>
    <w:rsid w:val="00D95B7F"/>
    <w:rsid w:val="00D95ECE"/>
    <w:rsid w:val="00D975DD"/>
    <w:rsid w:val="00DC20E8"/>
    <w:rsid w:val="00DC2616"/>
    <w:rsid w:val="00DD255B"/>
    <w:rsid w:val="00DD331D"/>
    <w:rsid w:val="00DD5301"/>
    <w:rsid w:val="00DE1E1F"/>
    <w:rsid w:val="00DE3E57"/>
    <w:rsid w:val="00DE6B50"/>
    <w:rsid w:val="00DF4BBB"/>
    <w:rsid w:val="00E01E1F"/>
    <w:rsid w:val="00E024E2"/>
    <w:rsid w:val="00E0300C"/>
    <w:rsid w:val="00E03C00"/>
    <w:rsid w:val="00E06CA7"/>
    <w:rsid w:val="00E209FD"/>
    <w:rsid w:val="00E20C8D"/>
    <w:rsid w:val="00E25E8B"/>
    <w:rsid w:val="00E2758C"/>
    <w:rsid w:val="00E42584"/>
    <w:rsid w:val="00E44A0D"/>
    <w:rsid w:val="00E45D8C"/>
    <w:rsid w:val="00E50789"/>
    <w:rsid w:val="00E50921"/>
    <w:rsid w:val="00E602F9"/>
    <w:rsid w:val="00E63A9D"/>
    <w:rsid w:val="00E74CC4"/>
    <w:rsid w:val="00E76559"/>
    <w:rsid w:val="00E84F26"/>
    <w:rsid w:val="00E905B0"/>
    <w:rsid w:val="00E95CE6"/>
    <w:rsid w:val="00E96798"/>
    <w:rsid w:val="00E97A48"/>
    <w:rsid w:val="00EA04A6"/>
    <w:rsid w:val="00EA4414"/>
    <w:rsid w:val="00EA46AD"/>
    <w:rsid w:val="00EB18E2"/>
    <w:rsid w:val="00EB51A0"/>
    <w:rsid w:val="00EB527A"/>
    <w:rsid w:val="00EB7BD0"/>
    <w:rsid w:val="00ED4148"/>
    <w:rsid w:val="00EE0634"/>
    <w:rsid w:val="00EF1653"/>
    <w:rsid w:val="00EF654E"/>
    <w:rsid w:val="00F04428"/>
    <w:rsid w:val="00F14F6F"/>
    <w:rsid w:val="00F15703"/>
    <w:rsid w:val="00F255C4"/>
    <w:rsid w:val="00F25782"/>
    <w:rsid w:val="00F264E4"/>
    <w:rsid w:val="00F268BE"/>
    <w:rsid w:val="00F30EDB"/>
    <w:rsid w:val="00F327BA"/>
    <w:rsid w:val="00F36C41"/>
    <w:rsid w:val="00F4061F"/>
    <w:rsid w:val="00F41A90"/>
    <w:rsid w:val="00F45FC1"/>
    <w:rsid w:val="00F50EBE"/>
    <w:rsid w:val="00F513F3"/>
    <w:rsid w:val="00F713C9"/>
    <w:rsid w:val="00F71DA4"/>
    <w:rsid w:val="00F7513E"/>
    <w:rsid w:val="00F75848"/>
    <w:rsid w:val="00F7768C"/>
    <w:rsid w:val="00F80812"/>
    <w:rsid w:val="00F84A4F"/>
    <w:rsid w:val="00FA02B3"/>
    <w:rsid w:val="00FA6984"/>
    <w:rsid w:val="00FB09F9"/>
    <w:rsid w:val="00FB1DE8"/>
    <w:rsid w:val="00FC27C4"/>
    <w:rsid w:val="00FC2C3A"/>
    <w:rsid w:val="00FC5167"/>
    <w:rsid w:val="00FD1F8A"/>
    <w:rsid w:val="00FE0713"/>
    <w:rsid w:val="00FE2BBC"/>
    <w:rsid w:val="00FF4D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9738526"/>
  <w15:docId w15:val="{34497A55-4B5D-41AC-8094-2AAA050AE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812C0"/>
    <w:pPr>
      <w:adjustRightInd w:val="0"/>
      <w:snapToGrid w:val="0"/>
      <w:spacing w:after="200"/>
    </w:pPr>
    <w:rPr>
      <w:rFonts w:ascii="Tahoma" w:eastAsia="微软雅黑" w:hAnsi="Tahoma"/>
      <w:kern w:val="0"/>
      <w:sz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1E08E5"/>
    <w:pPr>
      <w:keepNext/>
      <w:keepLines/>
      <w:widowControl w:val="0"/>
      <w:adjustRightInd/>
      <w:snapToGrid/>
      <w:spacing w:before="260" w:after="260" w:line="416" w:lineRule="auto"/>
      <w:jc w:val="both"/>
      <w:outlineLvl w:val="1"/>
    </w:pPr>
    <w:rPr>
      <w:rFonts w:ascii="等线 Light" w:eastAsia="等线 Light" w:hAnsi="等线 Light" w:cs="Times New Roman"/>
      <w:b/>
      <w:bCs/>
      <w:kern w:val="2"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1E08E5"/>
    <w:pPr>
      <w:keepNext/>
      <w:keepLines/>
      <w:widowControl w:val="0"/>
      <w:adjustRightInd/>
      <w:snapToGrid/>
      <w:spacing w:before="120" w:after="120" w:line="415" w:lineRule="auto"/>
      <w:jc w:val="both"/>
      <w:outlineLvl w:val="2"/>
    </w:pPr>
    <w:rPr>
      <w:rFonts w:ascii="等线" w:eastAsia="等线" w:hAnsi="等线"/>
      <w:b/>
      <w:bCs/>
      <w:kern w:val="2"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E030A"/>
    <w:pPr>
      <w:keepNext/>
      <w:keepLines/>
      <w:widowControl w:val="0"/>
      <w:adjustRightInd/>
      <w:snapToGrid/>
      <w:spacing w:before="280" w:after="290" w:line="376" w:lineRule="auto"/>
      <w:jc w:val="both"/>
      <w:outlineLvl w:val="3"/>
    </w:pPr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1E08E5"/>
    <w:rPr>
      <w:rFonts w:ascii="等线 Light" w:eastAsia="等线 Light" w:hAnsi="等线 Light" w:cs="Times New Roman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1E08E5"/>
    <w:rPr>
      <w:rFonts w:ascii="等线" w:eastAsia="等线" w:hAnsi="等线"/>
      <w:b/>
      <w:bCs/>
      <w:sz w:val="28"/>
      <w:szCs w:val="32"/>
    </w:rPr>
  </w:style>
  <w:style w:type="character" w:styleId="af1">
    <w:name w:val="FollowedHyperlink"/>
    <w:basedOn w:val="a0"/>
    <w:uiPriority w:val="99"/>
    <w:semiHidden/>
    <w:unhideWhenUsed/>
    <w:rsid w:val="001E08E5"/>
    <w:rPr>
      <w:color w:val="954F72" w:themeColor="followedHyperlink"/>
      <w:u w:val="single"/>
    </w:rPr>
  </w:style>
  <w:style w:type="character" w:styleId="af2">
    <w:name w:val="Unresolved Mention"/>
    <w:basedOn w:val="a0"/>
    <w:uiPriority w:val="99"/>
    <w:semiHidden/>
    <w:unhideWhenUsed/>
    <w:rsid w:val="00BC166D"/>
    <w:rPr>
      <w:color w:val="605E5C"/>
      <w:shd w:val="clear" w:color="auto" w:fill="E1DFDD"/>
    </w:rPr>
  </w:style>
  <w:style w:type="paragraph" w:styleId="af3">
    <w:name w:val="List Paragraph"/>
    <w:basedOn w:val="a"/>
    <w:uiPriority w:val="34"/>
    <w:qFormat/>
    <w:rsid w:val="00DE1E1F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2E030A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498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966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447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138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1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132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60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5836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207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46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702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029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0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7128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75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770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573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49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6546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963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936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122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202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250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0063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43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8563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004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2302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28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689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22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4068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560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85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494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704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0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322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357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929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689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2075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260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3704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857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8951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370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7821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744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54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33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436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55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880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21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390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5734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4899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8694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153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563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6818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506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448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244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9776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143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04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122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661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365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284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428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5109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4795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039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832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5320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0154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970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72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0699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911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997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895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850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1628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620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13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232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5294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3063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565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959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988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206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862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605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359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123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1198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920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57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801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016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628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580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560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943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859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33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52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487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261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3040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955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980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6439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18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.vsdx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63" Type="http://schemas.openxmlformats.org/officeDocument/2006/relationships/theme" Target="theme/theme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61" Type="http://schemas.openxmlformats.org/officeDocument/2006/relationships/header" Target="header3.xml"/><Relationship Id="rId10" Type="http://schemas.openxmlformats.org/officeDocument/2006/relationships/header" Target="header1.xml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jpeg"/><Relationship Id="rId8" Type="http://schemas.openxmlformats.org/officeDocument/2006/relationships/image" Target="media/image2.png"/><Relationship Id="rId51" Type="http://schemas.openxmlformats.org/officeDocument/2006/relationships/image" Target="media/image43.png"/><Relationship Id="rId3" Type="http://schemas.openxmlformats.org/officeDocument/2006/relationships/settings" Target="setting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6C76F0-F777-41F8-87B1-BFE45A37FF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2</TotalTime>
  <Pages>20</Pages>
  <Words>922</Words>
  <Characters>5261</Characters>
  <Application>Microsoft Office Word</Application>
  <DocSecurity>0</DocSecurity>
  <Lines>43</Lines>
  <Paragraphs>12</Paragraphs>
  <ScaleCrop>false</ScaleCrop>
  <Company/>
  <LinksUpToDate>false</LinksUpToDate>
  <CharactersWithSpaces>61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310</cp:revision>
  <dcterms:created xsi:type="dcterms:W3CDTF">2018-10-01T08:22:00Z</dcterms:created>
  <dcterms:modified xsi:type="dcterms:W3CDTF">2024-07-26T06:03:00Z</dcterms:modified>
</cp:coreProperties>
</file>